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Disusun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Arif Nur Listanto</w:t>
      </w:r>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32A57405"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3E330EE3"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235A24AB" w14:textId="68E3ECFD"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V</w:t>
            </w:r>
            <w:r w:rsidR="00113758" w:rsidRPr="00F66AC7">
              <w:rPr>
                <w:rFonts w:ascii="Times New Roman" w:hAnsi="Times New Roman" w:cs="Times New Roman"/>
                <w:noProof/>
                <w:webHidden/>
                <w:sz w:val="24"/>
                <w:szCs w:val="24"/>
              </w:rPr>
              <w:fldChar w:fldCharType="end"/>
            </w:r>
          </w:hyperlink>
        </w:p>
        <w:p w14:paraId="543D8292" w14:textId="3E46062D"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68CF4C44"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6AFFCFF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26BC8CE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w:t>
            </w:r>
            <w:r w:rsidR="00113758" w:rsidRPr="00F66AC7">
              <w:rPr>
                <w:rFonts w:ascii="Times New Roman" w:hAnsi="Times New Roman" w:cs="Times New Roman"/>
                <w:noProof/>
                <w:webHidden/>
                <w:sz w:val="24"/>
                <w:szCs w:val="24"/>
              </w:rPr>
              <w:fldChar w:fldCharType="end"/>
            </w:r>
          </w:hyperlink>
        </w:p>
        <w:p w14:paraId="04F34E73" w14:textId="1DA24FA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29F28BA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5A06309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17D1047" w14:textId="2CA8A2F3"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3769D51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6A074D87" w14:textId="6C9552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35362DCD" w14:textId="6E3430EE"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7A87F1AD" w14:textId="1290E80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4C4F82BE" w14:textId="4EE6044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21578778" w14:textId="2F49FFB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35F4D545" w14:textId="661E9CE3"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0CA68745" w14:textId="1E2A62C6"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6BA01551" w14:textId="5D6C633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775EA78E" w14:textId="6C6B722B"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54ED86B" w14:textId="53FF3131"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3CD12EA7" w14:textId="5AB3269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3FF795D5" w14:textId="154FA9B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183BEC11" w14:textId="3A26D39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4DDBF9ED" w14:textId="564D1B3F"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0B0FEA51" w14:textId="185D27B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7C9CEA82" w14:textId="7C75FC1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2ADD6933" w14:textId="2D090C3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0B1999A1" w14:textId="73D383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70276FA1" w14:textId="035FAC1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33F271E5" w14:textId="4E5D704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77082226" w14:textId="6D96BFD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E130258" w14:textId="30452A0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A4DAB3C" w14:textId="33F9398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60AED84A" w14:textId="12131AB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2EAC7144" w14:textId="010E098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28820423" w14:textId="5F833F8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EE582AA" w14:textId="2D89B26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65D28654" w14:textId="329C18C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587824CC" w14:textId="6CCDC5B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b/>
                <w:bCs/>
                <w:noProof/>
                <w:webHidden/>
                <w:sz w:val="24"/>
                <w:szCs w:val="24"/>
                <w:lang w:val="en-US"/>
              </w:rPr>
              <w:t>Error! Bookmark not defined.</w:t>
            </w:r>
            <w:r w:rsidR="00113758" w:rsidRPr="00F66AC7">
              <w:rPr>
                <w:rFonts w:ascii="Times New Roman" w:hAnsi="Times New Roman" w:cs="Times New Roman"/>
                <w:noProof/>
                <w:webHidden/>
                <w:sz w:val="24"/>
                <w:szCs w:val="24"/>
              </w:rPr>
              <w:fldChar w:fldCharType="end"/>
            </w:r>
          </w:hyperlink>
        </w:p>
        <w:p w14:paraId="14288F9D" w14:textId="311188F3"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3</w:t>
            </w:r>
            <w:r w:rsidR="00113758" w:rsidRPr="00F66AC7">
              <w:rPr>
                <w:rFonts w:ascii="Times New Roman" w:hAnsi="Times New Roman" w:cs="Times New Roman"/>
                <w:noProof/>
                <w:webHidden/>
                <w:sz w:val="24"/>
                <w:szCs w:val="24"/>
              </w:rPr>
              <w:fldChar w:fldCharType="end"/>
            </w:r>
          </w:hyperlink>
        </w:p>
        <w:p w14:paraId="731A23EB" w14:textId="38CE1404"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3</w:t>
            </w:r>
            <w:r w:rsidR="00113758" w:rsidRPr="00F66AC7">
              <w:rPr>
                <w:rFonts w:ascii="Times New Roman" w:hAnsi="Times New Roman" w:cs="Times New Roman"/>
                <w:noProof/>
                <w:webHidden/>
                <w:sz w:val="24"/>
                <w:szCs w:val="24"/>
              </w:rPr>
              <w:fldChar w:fldCharType="end"/>
            </w:r>
          </w:hyperlink>
        </w:p>
        <w:p w14:paraId="4CE0DCD1" w14:textId="17317A5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11C29E51"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2719885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32D5723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02613C20"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9</w:t>
            </w:r>
            <w:r w:rsidR="00113758" w:rsidRPr="00F66AC7">
              <w:rPr>
                <w:rFonts w:ascii="Times New Roman" w:hAnsi="Times New Roman" w:cs="Times New Roman"/>
                <w:noProof/>
                <w:webHidden/>
                <w:sz w:val="24"/>
                <w:szCs w:val="24"/>
              </w:rPr>
              <w:fldChar w:fldCharType="end"/>
            </w:r>
          </w:hyperlink>
        </w:p>
        <w:p w14:paraId="3A4C8502" w14:textId="77065DC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9</w:t>
            </w:r>
            <w:r w:rsidR="00113758" w:rsidRPr="00F66AC7">
              <w:rPr>
                <w:rFonts w:ascii="Times New Roman" w:hAnsi="Times New Roman" w:cs="Times New Roman"/>
                <w:noProof/>
                <w:webHidden/>
                <w:sz w:val="24"/>
                <w:szCs w:val="24"/>
              </w:rPr>
              <w:fldChar w:fldCharType="end"/>
            </w:r>
          </w:hyperlink>
        </w:p>
        <w:p w14:paraId="249765CF" w14:textId="0342618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29</w:t>
            </w:r>
            <w:r w:rsidR="00113758" w:rsidRPr="00F66AC7">
              <w:rPr>
                <w:rFonts w:ascii="Times New Roman" w:hAnsi="Times New Roman" w:cs="Times New Roman"/>
                <w:noProof/>
                <w:webHidden/>
                <w:sz w:val="24"/>
                <w:szCs w:val="24"/>
              </w:rPr>
              <w:fldChar w:fldCharType="end"/>
            </w:r>
          </w:hyperlink>
        </w:p>
        <w:p w14:paraId="5F2985FF" w14:textId="4B6DE4BD"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6B6BDC">
              <w:rPr>
                <w:rFonts w:ascii="Times New Roman" w:hAnsi="Times New Roman" w:cs="Times New Roman"/>
                <w:noProof/>
                <w:webHidden/>
                <w:sz w:val="24"/>
                <w:szCs w:val="24"/>
              </w:rPr>
              <w:t>30</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47A6FDDF"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006B6BDC">
          <w:rPr>
            <w:rFonts w:ascii="Times New Roman" w:hAnsi="Times New Roman" w:cs="Times New Roman"/>
            <w:noProof/>
            <w:webHidden/>
            <w:sz w:val="24"/>
            <w:szCs w:val="32"/>
          </w:rPr>
          <w:t>21</w:t>
        </w:r>
        <w:r w:rsidRPr="007D7373">
          <w:rPr>
            <w:rFonts w:ascii="Times New Roman" w:hAnsi="Times New Roman" w:cs="Times New Roman"/>
            <w:noProof/>
            <w:webHidden/>
            <w:sz w:val="24"/>
            <w:szCs w:val="32"/>
          </w:rPr>
          <w:fldChar w:fldCharType="end"/>
        </w:r>
      </w:hyperlink>
    </w:p>
    <w:p w14:paraId="5B8088EF" w14:textId="25CC0373"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6D121895" w14:textId="17275EEE"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b/>
            <w:bCs/>
            <w:noProof/>
            <w:webHidden/>
            <w:sz w:val="24"/>
            <w:szCs w:val="32"/>
            <w:lang w:val="en-US"/>
          </w:rPr>
          <w:t>Error! Bookmark not defined.</w:t>
        </w:r>
        <w:r w:rsidR="007D7373" w:rsidRPr="007D7373">
          <w:rPr>
            <w:rFonts w:ascii="Times New Roman" w:hAnsi="Times New Roman" w:cs="Times New Roman"/>
            <w:noProof/>
            <w:webHidden/>
            <w:sz w:val="24"/>
            <w:szCs w:val="32"/>
          </w:rPr>
          <w:fldChar w:fldCharType="end"/>
        </w:r>
      </w:hyperlink>
    </w:p>
    <w:p w14:paraId="6A45EB36" w14:textId="49A3CE7F"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b/>
            <w:bCs/>
            <w:noProof/>
            <w:webHidden/>
            <w:sz w:val="24"/>
            <w:szCs w:val="32"/>
            <w:lang w:val="en-US"/>
          </w:rPr>
          <w:t>Error! Bookmark not defined.</w:t>
        </w:r>
        <w:r w:rsidR="007D7373" w:rsidRPr="007D7373">
          <w:rPr>
            <w:rFonts w:ascii="Times New Roman" w:hAnsi="Times New Roman" w:cs="Times New Roman"/>
            <w:noProof/>
            <w:webHidden/>
            <w:sz w:val="24"/>
            <w:szCs w:val="32"/>
          </w:rPr>
          <w:fldChar w:fldCharType="end"/>
        </w:r>
      </w:hyperlink>
    </w:p>
    <w:p w14:paraId="175D63CA" w14:textId="226CF42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5C8EB953"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5C0D188" w14:textId="48972885"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noProof/>
            <w:webHidden/>
            <w:sz w:val="24"/>
            <w:szCs w:val="32"/>
          </w:rPr>
          <w:t>25</w:t>
        </w:r>
        <w:r w:rsidR="007D7373" w:rsidRPr="007D7373">
          <w:rPr>
            <w:rFonts w:ascii="Times New Roman" w:hAnsi="Times New Roman" w:cs="Times New Roman"/>
            <w:noProof/>
            <w:webHidden/>
            <w:sz w:val="24"/>
            <w:szCs w:val="32"/>
          </w:rPr>
          <w:fldChar w:fldCharType="end"/>
        </w:r>
      </w:hyperlink>
    </w:p>
    <w:p w14:paraId="51330A46" w14:textId="423847D5"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6B6BDC">
          <w:rPr>
            <w:rFonts w:ascii="Times New Roman" w:hAnsi="Times New Roman" w:cs="Times New Roman"/>
            <w:noProof/>
            <w:webHidden/>
            <w:sz w:val="24"/>
            <w:szCs w:val="32"/>
          </w:rPr>
          <w:t>25</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40941E8E"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fldChar w:fldCharType="separate"/>
        </w:r>
        <w:r w:rsidR="006B6BDC">
          <w:rPr>
            <w:b/>
            <w:bCs/>
            <w:noProof/>
            <w:webHidden/>
            <w:lang w:val="en-US"/>
          </w:rPr>
          <w:t>Error! Bookmark not defined.</w:t>
        </w:r>
        <w:r w:rsidR="007D7373">
          <w:rPr>
            <w:noProof/>
            <w:webHidden/>
          </w:rPr>
          <w:fldChar w:fldCharType="end"/>
        </w:r>
      </w:hyperlink>
    </w:p>
    <w:p w14:paraId="55A74F87" w14:textId="79983E39"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6B6BDC">
          <w:rPr>
            <w:noProof/>
            <w:webHidden/>
          </w:rPr>
          <w:t>11</w:t>
        </w:r>
        <w:r w:rsidR="007D7373">
          <w:rPr>
            <w:noProof/>
            <w:webHidden/>
          </w:rPr>
          <w:fldChar w:fldCharType="end"/>
        </w:r>
      </w:hyperlink>
    </w:p>
    <w:p w14:paraId="0EA2BF1E" w14:textId="40FF1828"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6B6BDC">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8D4854">
      <w:pPr>
        <w:pStyle w:val="Heading2"/>
        <w:numPr>
          <w:ilvl w:val="0"/>
          <w:numId w:val="0"/>
        </w:numPr>
        <w:spacing w:after="160" w:line="360" w:lineRule="auto"/>
        <w:rPr>
          <w:rFonts w:cs="Times New Roman"/>
          <w:b w:val="0"/>
          <w:bCs/>
          <w:color w:val="000000" w:themeColor="text1"/>
          <w:szCs w:val="32"/>
        </w:rPr>
      </w:pPr>
      <w:bookmarkStart w:id="5" w:name="_Toc170986527"/>
      <w:r w:rsidRPr="00495C7E">
        <w:rPr>
          <w:rFonts w:cs="Times New Roman"/>
          <w:bCs/>
          <w:color w:val="000000" w:themeColor="text1"/>
          <w:szCs w:val="32"/>
        </w:rPr>
        <w:t>1.1 Latar Belakang</w:t>
      </w:r>
      <w:bookmarkEnd w:id="5"/>
    </w:p>
    <w:p w14:paraId="661331BA" w14:textId="09678E6E" w:rsidR="008B075F" w:rsidRDefault="00FA6D30"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kripsi merupakan salah satu tahapan akhir dalam menyelesaikan studi di perguruan tinggi. Setiap mahasiswa pada jalur skripsi harus menentukan tema dan judul skripsi sesuai dengan bidang ilmu masing-masing mahasiswa. Skripsi harus ditulis dengan orisinil </w:t>
      </w:r>
      <w:r w:rsidR="00BB642B">
        <w:rPr>
          <w:rFonts w:ascii="Times New Roman" w:hAnsi="Times New Roman" w:cs="Times New Roman"/>
          <w:sz w:val="24"/>
          <w:szCs w:val="24"/>
        </w:rPr>
        <w:t>dalam arti tidak plagiat dan tidak memiliki kermiripan yang sangat tinggi antara satu penelitian dengan penelitian lainnya.</w:t>
      </w:r>
    </w:p>
    <w:p w14:paraId="3D2DD1FC" w14:textId="19C5B2EF" w:rsidR="00213DB3" w:rsidRDefault="001741E8"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t>Setiap judul skripsi yang diajukan oleh mahasiswa akan di filter oleh ketua Kelompok Bidang Keilmuan (KBK). Di Darmajaya khususnya prodi Teknik Informatika terdapat 3 konsenterasi bidang keilmuan yaitu Artificial Intelligence, Mobile Technology, dan Multimedia.</w:t>
      </w:r>
      <w:r w:rsidR="00FB322E">
        <w:rPr>
          <w:rFonts w:ascii="Times New Roman" w:hAnsi="Times New Roman" w:cs="Times New Roman"/>
          <w:sz w:val="24"/>
          <w:szCs w:val="24"/>
        </w:rPr>
        <w:t xml:space="preserve"> Masing-masing bidang keilmua memiliki ketua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akan melakukan pengecekan dari setiap judul skripsi </w:t>
      </w:r>
      <w:r w:rsidR="00FB322E">
        <w:rPr>
          <w:rFonts w:ascii="Times New Roman" w:hAnsi="Times New Roman" w:cs="Times New Roman"/>
          <w:sz w:val="24"/>
          <w:szCs w:val="24"/>
        </w:rPr>
        <w:t xml:space="preserve">yang diajukan oleh </w:t>
      </w:r>
      <w:r w:rsidR="00510BF2">
        <w:rPr>
          <w:rFonts w:ascii="Times New Roman" w:hAnsi="Times New Roman" w:cs="Times New Roman"/>
          <w:sz w:val="24"/>
          <w:szCs w:val="24"/>
        </w:rPr>
        <w:t>mahasiswa</w:t>
      </w:r>
      <w:r w:rsidR="00EA7197">
        <w:rPr>
          <w:rFonts w:ascii="Times New Roman" w:hAnsi="Times New Roman" w:cs="Times New Roman"/>
          <w:sz w:val="24"/>
          <w:szCs w:val="24"/>
        </w:rPr>
        <w:t xml:space="preserve"> dalam rangka menghindari</w:t>
      </w:r>
      <w:r w:rsidR="00F24F8D">
        <w:rPr>
          <w:rFonts w:ascii="Times New Roman" w:hAnsi="Times New Roman" w:cs="Times New Roman"/>
          <w:sz w:val="24"/>
          <w:szCs w:val="24"/>
        </w:rPr>
        <w:t xml:space="preserve"> judul identik, kemiripan yang sangat tinggi, dan</w:t>
      </w:r>
      <w:r w:rsidR="00EA7197">
        <w:rPr>
          <w:rFonts w:ascii="Times New Roman" w:hAnsi="Times New Roman" w:cs="Times New Roman"/>
          <w:sz w:val="24"/>
          <w:szCs w:val="24"/>
        </w:rPr>
        <w:t xml:space="preserve"> plagia</w:t>
      </w:r>
      <w:r w:rsidR="00F24F8D">
        <w:rPr>
          <w:rFonts w:ascii="Times New Roman" w:hAnsi="Times New Roman" w:cs="Times New Roman"/>
          <w:sz w:val="24"/>
          <w:szCs w:val="24"/>
        </w:rPr>
        <w:t xml:space="preserve">risme </w:t>
      </w:r>
      <w:r w:rsidR="001637AA">
        <w:rPr>
          <w:rFonts w:ascii="Times New Roman" w:hAnsi="Times New Roman" w:cs="Times New Roman"/>
          <w:sz w:val="24"/>
          <w:szCs w:val="24"/>
        </w:rPr>
        <w:t>dalam penelitian skripsi</w:t>
      </w:r>
      <w:r w:rsidR="00013440">
        <w:rPr>
          <w:rFonts w:ascii="Times New Roman" w:hAnsi="Times New Roman" w:cs="Times New Roman"/>
          <w:sz w:val="24"/>
          <w:szCs w:val="24"/>
        </w:rPr>
        <w:t>.</w:t>
      </w:r>
    </w:p>
    <w:p w14:paraId="5101F1F0" w14:textId="77777777" w:rsidR="00C34E74" w:rsidRDefault="00013440"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asalah yang sering terjadi yaitu judul yang diajukan oleh mahasiswa </w:t>
      </w:r>
      <w:r w:rsidR="00E530ED">
        <w:rPr>
          <w:rFonts w:ascii="Times New Roman" w:hAnsi="Times New Roman" w:cs="Times New Roman"/>
          <w:sz w:val="24"/>
          <w:szCs w:val="24"/>
        </w:rPr>
        <w:t>seringkali</w:t>
      </w:r>
      <w:r w:rsidR="00BC5AE0">
        <w:rPr>
          <w:rFonts w:ascii="Times New Roman" w:hAnsi="Times New Roman" w:cs="Times New Roman"/>
          <w:sz w:val="24"/>
          <w:szCs w:val="24"/>
        </w:rPr>
        <w:t xml:space="preserve"> </w:t>
      </w:r>
      <w:r w:rsidR="00E530ED">
        <w:rPr>
          <w:rFonts w:ascii="Times New Roman" w:hAnsi="Times New Roman" w:cs="Times New Roman"/>
          <w:sz w:val="24"/>
          <w:szCs w:val="24"/>
        </w:rPr>
        <w:t>identik, sangat mirip dengan judul yang sudah pernah diajukan sebelumnya</w:t>
      </w:r>
      <w:r w:rsidR="00DA1FEA">
        <w:rPr>
          <w:rFonts w:ascii="Times New Roman" w:hAnsi="Times New Roman" w:cs="Times New Roman"/>
          <w:sz w:val="24"/>
          <w:szCs w:val="24"/>
        </w:rPr>
        <w:t xml:space="preserve">, </w:t>
      </w:r>
      <w:r w:rsidR="00871144">
        <w:rPr>
          <w:rFonts w:ascii="Times New Roman" w:hAnsi="Times New Roman" w:cs="Times New Roman"/>
          <w:sz w:val="24"/>
          <w:szCs w:val="24"/>
        </w:rPr>
        <w:t>ataupun</w:t>
      </w:r>
      <w:r w:rsidR="00565EDD">
        <w:rPr>
          <w:rFonts w:ascii="Times New Roman" w:hAnsi="Times New Roman" w:cs="Times New Roman"/>
          <w:sz w:val="24"/>
          <w:szCs w:val="24"/>
        </w:rPr>
        <w:t xml:space="preserve"> mahasiswa</w:t>
      </w:r>
      <w:r w:rsidR="00871144">
        <w:rPr>
          <w:rFonts w:ascii="Times New Roman" w:hAnsi="Times New Roman" w:cs="Times New Roman"/>
          <w:sz w:val="24"/>
          <w:szCs w:val="24"/>
        </w:rPr>
        <w:t xml:space="preserve"> hanya mengganti </w:t>
      </w:r>
      <w:r w:rsidR="00D310D1">
        <w:rPr>
          <w:rFonts w:ascii="Times New Roman" w:hAnsi="Times New Roman" w:cs="Times New Roman"/>
          <w:sz w:val="24"/>
          <w:szCs w:val="24"/>
        </w:rPr>
        <w:t>judul dengan lokasi penelitian yang berbeda</w:t>
      </w:r>
      <w:r w:rsidR="00767A4D">
        <w:rPr>
          <w:rFonts w:ascii="Times New Roman" w:hAnsi="Times New Roman" w:cs="Times New Roman"/>
          <w:sz w:val="24"/>
          <w:szCs w:val="24"/>
        </w:rPr>
        <w:t xml:space="preserve"> tanpa adanya nilai keterbaharuan dari penelitian tersebut</w:t>
      </w:r>
      <w:r w:rsidR="00565EDD">
        <w:rPr>
          <w:rFonts w:ascii="Times New Roman" w:hAnsi="Times New Roman" w:cs="Times New Roman"/>
          <w:sz w:val="24"/>
          <w:szCs w:val="24"/>
        </w:rPr>
        <w:t>. Judul skripsi yang identik, sangat mirip, dan plagiat pasti ditolak oleh KBK.</w:t>
      </w:r>
      <w:r w:rsidR="00B34788">
        <w:rPr>
          <w:rFonts w:ascii="Times New Roman" w:hAnsi="Times New Roman" w:cs="Times New Roman"/>
          <w:sz w:val="24"/>
          <w:szCs w:val="24"/>
        </w:rPr>
        <w:t xml:space="preserve"> Saat ini terdapat ±2148 judul skripsi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prodi teknik informatika</w:t>
      </w:r>
      <w:r w:rsidR="00BC5AE0">
        <w:rPr>
          <w:rFonts w:ascii="Times New Roman" w:hAnsi="Times New Roman" w:cs="Times New Roman"/>
          <w:sz w:val="24"/>
          <w:szCs w:val="24"/>
        </w:rPr>
        <w:t>. Sehingga meyulitkan untuk mendeteksi kemiripan pada judul skripsi yang diajukan. Untuk mendeteksi kemiripan pada judul skripsi</w:t>
      </w:r>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t>K</w:t>
      </w:r>
      <w:r w:rsidR="00565EDD">
        <w:rPr>
          <w:rFonts w:ascii="Times New Roman" w:hAnsi="Times New Roman" w:cs="Times New Roman"/>
          <w:sz w:val="24"/>
          <w:szCs w:val="24"/>
        </w:rPr>
        <w:t xml:space="preserve">ombinasi algoritma </w:t>
      </w:r>
      <w:r w:rsidR="00565EDD">
        <w:rPr>
          <w:rFonts w:ascii="Times New Roman" w:hAnsi="Times New Roman" w:cs="Times New Roman"/>
          <w:i/>
          <w:iCs/>
          <w:sz w:val="24"/>
          <w:szCs w:val="24"/>
        </w:rPr>
        <w:t xml:space="preserve">TF-IDF </w:t>
      </w:r>
      <w:r w:rsidR="00565EDD">
        <w:rPr>
          <w:rFonts w:ascii="Times New Roman" w:hAnsi="Times New Roman" w:cs="Times New Roman"/>
          <w:sz w:val="24"/>
          <w:szCs w:val="24"/>
        </w:rPr>
        <w:t xml:space="preserve">dengan </w:t>
      </w:r>
      <w:r w:rsidR="00565EDD">
        <w:rPr>
          <w:rFonts w:ascii="Times New Roman" w:hAnsi="Times New Roman" w:cs="Times New Roman"/>
          <w:i/>
          <w:iCs/>
          <w:sz w:val="24"/>
          <w:szCs w:val="24"/>
        </w:rPr>
        <w:t xml:space="preserve">Fuzzy Matching </w:t>
      </w:r>
      <w:r w:rsidR="00565EDD">
        <w:rPr>
          <w:rFonts w:ascii="Times New Roman" w:hAnsi="Times New Roman" w:cs="Times New Roman"/>
          <w:sz w:val="24"/>
          <w:szCs w:val="24"/>
        </w:rPr>
        <w:t xml:space="preserve">merupakan salah satu algoritma yang cocok untuk mendeteksi tingkat kemiripan </w:t>
      </w:r>
      <w:r>
        <w:rPr>
          <w:rFonts w:ascii="Times New Roman" w:hAnsi="Times New Roman" w:cs="Times New Roman"/>
          <w:sz w:val="24"/>
          <w:szCs w:val="24"/>
        </w:rPr>
        <w:t>judul skripsi yang diajukan oleh mahasiswa</w:t>
      </w:r>
      <w:r w:rsidR="00565EDD">
        <w:rPr>
          <w:rFonts w:ascii="Times New Roman" w:hAnsi="Times New Roman" w:cs="Times New Roman"/>
          <w:sz w:val="24"/>
          <w:szCs w:val="24"/>
        </w:rPr>
        <w:t>.</w:t>
      </w:r>
    </w:p>
    <w:p w14:paraId="4C950456" w14:textId="41F0572A" w:rsidR="00E431AA" w:rsidRPr="00111B17" w:rsidRDefault="00565EDD"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lgoritma </w:t>
      </w:r>
      <w:r>
        <w:rPr>
          <w:rFonts w:ascii="Times New Roman" w:hAnsi="Times New Roman" w:cs="Times New Roman"/>
          <w:i/>
          <w:iCs/>
          <w:sz w:val="24"/>
          <w:szCs w:val="24"/>
        </w:rPr>
        <w:t xml:space="preserve">TF-IDF </w:t>
      </w:r>
      <w:r w:rsidR="006C49FE">
        <w:rPr>
          <w:rFonts w:ascii="Times New Roman" w:hAnsi="Times New Roman" w:cs="Times New Roman"/>
          <w:sz w:val="24"/>
          <w:szCs w:val="24"/>
        </w:rPr>
        <w:t>adalah</w:t>
      </w:r>
      <w:r w:rsidR="006C49FE" w:rsidRPr="008963CB">
        <w:rPr>
          <w:rFonts w:ascii="Times New Roman" w:hAnsi="Times New Roman" w:cs="Times New Roman"/>
          <w:sz w:val="24"/>
          <w:szCs w:val="24"/>
        </w:rPr>
        <w:t xml:space="preserve"> metode yang digunakan untuk mengukur seberapa penting sebuah kata dalam sebuah dokumen</w:t>
      </w:r>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dimana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r w:rsidR="006C49FE">
        <w:rPr>
          <w:rFonts w:ascii="Times New Roman" w:hAnsi="Times New Roman" w:cs="Times New Roman"/>
          <w:sz w:val="24"/>
          <w:szCs w:val="24"/>
        </w:rPr>
        <w:t xml:space="preserve">secara umum didefinisikan sebagai 2 algoritma yang berbeda. </w:t>
      </w:r>
      <w:r w:rsidR="006C49FE">
        <w:rPr>
          <w:rFonts w:ascii="Times New Roman" w:hAnsi="Times New Roman" w:cs="Times New Roman"/>
          <w:i/>
          <w:iCs/>
          <w:sz w:val="24"/>
          <w:szCs w:val="24"/>
        </w:rPr>
        <w:t xml:space="preserve">TF (Term Frequence) </w:t>
      </w:r>
      <w:r w:rsidR="006C49FE">
        <w:rPr>
          <w:rFonts w:ascii="Times New Roman" w:hAnsi="Times New Roman" w:cs="Times New Roman"/>
          <w:sz w:val="24"/>
          <w:szCs w:val="24"/>
        </w:rPr>
        <w:t xml:space="preserve">merupakan algoritma yang menghitung seberapa sering sebuah kata muncul dalam sebuah dokumen, sedangkan </w:t>
      </w:r>
      <w:r w:rsidR="006C49FE">
        <w:rPr>
          <w:rFonts w:ascii="Times New Roman" w:hAnsi="Times New Roman" w:cs="Times New Roman"/>
          <w:i/>
          <w:iCs/>
          <w:sz w:val="24"/>
          <w:szCs w:val="24"/>
        </w:rPr>
        <w:t xml:space="preserve">IDF (Inverse Document Frequency) </w:t>
      </w:r>
      <w:r w:rsidR="006C49FE">
        <w:rPr>
          <w:rFonts w:ascii="Times New Roman" w:hAnsi="Times New Roman" w:cs="Times New Roman"/>
          <w:sz w:val="24"/>
          <w:szCs w:val="24"/>
        </w:rPr>
        <w:t xml:space="preserve">merupakan algoritma yang menghitung seberapa jarang sebuah kata muncul dalam sebuah dokumen. Algoritma kombinasi lainnya yaitu </w:t>
      </w:r>
      <w:r w:rsidR="006C49FE">
        <w:rPr>
          <w:rFonts w:ascii="Times New Roman" w:hAnsi="Times New Roman" w:cs="Times New Roman"/>
          <w:i/>
          <w:iCs/>
          <w:sz w:val="24"/>
          <w:szCs w:val="24"/>
        </w:rPr>
        <w:t xml:space="preserve">Fuzzy Matching </w:t>
      </w:r>
      <w:r w:rsidR="006C49FE">
        <w:rPr>
          <w:rFonts w:ascii="Times New Roman" w:hAnsi="Times New Roman" w:cs="Times New Roman"/>
          <w:sz w:val="24"/>
          <w:szCs w:val="24"/>
        </w:rPr>
        <w:t>merupakan m</w:t>
      </w:r>
      <w:r w:rsidR="006C49FE" w:rsidRPr="0008388B">
        <w:rPr>
          <w:rFonts w:ascii="Times New Roman" w:hAnsi="Times New Roman" w:cs="Times New Roman"/>
          <w:sz w:val="24"/>
          <w:szCs w:val="24"/>
        </w:rPr>
        <w:t>etode pencocokan string yang menggunakan pendekatan terhadap pola dari string yang dicari</w:t>
      </w:r>
      <w:r w:rsidR="006C49FE">
        <w:rPr>
          <w:rFonts w:ascii="Times New Roman" w:hAnsi="Times New Roman" w:cs="Times New Roman"/>
          <w:sz w:val="24"/>
          <w:szCs w:val="24"/>
        </w:rPr>
        <w:t xml:space="preserve">, dimana algoritma </w:t>
      </w:r>
      <w:r w:rsidR="006C49FE">
        <w:rPr>
          <w:rFonts w:ascii="Times New Roman" w:hAnsi="Times New Roman" w:cs="Times New Roman"/>
          <w:i/>
          <w:iCs/>
          <w:sz w:val="24"/>
          <w:szCs w:val="24"/>
        </w:rPr>
        <w:t xml:space="preserve">Fuzzy Matching </w:t>
      </w:r>
      <w:r w:rsidR="006C49FE">
        <w:rPr>
          <w:rFonts w:ascii="Times New Roman" w:hAnsi="Times New Roman" w:cs="Times New Roman"/>
          <w:sz w:val="24"/>
          <w:szCs w:val="24"/>
        </w:rPr>
        <w:t>bekerja dengan cara yang berbeda dari pencocokan string biasa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algoritma ini berfokus pada menemukan kecocokan string yang “mirip”. Sehingga apabila kedua algoritma ini dikombinasikan maka akan menghasilkan tingkat akurasi yang cukup tinggi dalam mendeteksi kemiripan judul – judul skripsi mahasiswa.</w:t>
      </w:r>
    </w:p>
    <w:p w14:paraId="06F7323C" w14:textId="012BC3EA" w:rsidR="00F44267" w:rsidRPr="008B075F" w:rsidRDefault="00DC5608" w:rsidP="008D4854">
      <w:pPr>
        <w:pStyle w:val="NoSpacing"/>
        <w:spacing w:after="160" w:line="360" w:lineRule="auto"/>
        <w:jc w:val="both"/>
        <w:rPr>
          <w:rFonts w:ascii="Times New Roman" w:hAnsi="Times New Roman" w:cs="Times New Roman"/>
          <w:i/>
          <w:iCs/>
          <w:sz w:val="24"/>
          <w:szCs w:val="24"/>
        </w:rPr>
      </w:pPr>
      <w:r>
        <w:rPr>
          <w:rFonts w:ascii="Times New Roman" w:hAnsi="Times New Roman" w:cs="Times New Roman"/>
          <w:sz w:val="24"/>
          <w:szCs w:val="24"/>
        </w:rPr>
        <w:t xml:space="preserve">Berdasarkan uraian diatas, maka penulis mengajukan judul skripsi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r w:rsidR="00F44267">
        <w:rPr>
          <w:rFonts w:ascii="Times New Roman" w:hAnsi="Times New Roman" w:cs="Times New Roman"/>
          <w:sz w:val="24"/>
          <w:szCs w:val="32"/>
        </w:rPr>
        <w:t xml:space="preserve">untuk memudahkan </w:t>
      </w:r>
      <w:r w:rsidR="00F44267">
        <w:rPr>
          <w:rFonts w:ascii="Times New Roman" w:hAnsi="Times New Roman" w:cs="Times New Roman"/>
          <w:sz w:val="24"/>
          <w:szCs w:val="24"/>
        </w:rPr>
        <w:t xml:space="preserve">kelompok bidang keilmuan (KBK) melakukan deteksi tingkat kemiripan pada judul – judul yang diajukan yang ada pada jurusan teknik informatika dengan algoritma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6F8126A2" w14:textId="0F640809" w:rsidR="00F44267" w:rsidRPr="00495C7E" w:rsidRDefault="00F44267" w:rsidP="008D4854">
      <w:pPr>
        <w:pStyle w:val="Heading2"/>
        <w:numPr>
          <w:ilvl w:val="0"/>
          <w:numId w:val="0"/>
        </w:numPr>
        <w:spacing w:before="0" w:after="160" w:line="360" w:lineRule="auto"/>
        <w:rPr>
          <w:rFonts w:cs="Times New Roman"/>
          <w:b w:val="0"/>
          <w:bCs/>
          <w:color w:val="000000" w:themeColor="text1"/>
          <w:szCs w:val="32"/>
        </w:rPr>
      </w:pPr>
      <w:bookmarkStart w:id="6" w:name="_Toc170986528"/>
      <w:r w:rsidRPr="00495C7E">
        <w:rPr>
          <w:rFonts w:cs="Times New Roman"/>
          <w:bCs/>
          <w:color w:val="000000" w:themeColor="text1"/>
          <w:szCs w:val="32"/>
        </w:rPr>
        <w:t>1.2 Indentifikasi Masalah</w:t>
      </w:r>
      <w:bookmarkEnd w:id="6"/>
    </w:p>
    <w:p w14:paraId="6C1699B6" w14:textId="73EE7D1F" w:rsidR="00F44267" w:rsidRDefault="00F44267" w:rsidP="008D4854">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32"/>
        </w:rPr>
        <w:t>Berdasarkan uraian pada latar belakang, ditemukan informasi mengenai sistem yang akan dibangun. Identifikasi masalah melalui latar belakang diantaranya:</w:t>
      </w:r>
    </w:p>
    <w:p w14:paraId="4BD4F307" w14:textId="060C17AF" w:rsidR="00C64E2E" w:rsidRDefault="00C64E2E" w:rsidP="008D4854">
      <w:pPr>
        <w:pStyle w:val="NoSpacing"/>
        <w:numPr>
          <w:ilvl w:val="0"/>
          <w:numId w:val="6"/>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Sulitnya bagi mahasiswa untuk mencari kemiripan ide judul mereka dengan judul yang sudah ada.</w:t>
      </w:r>
    </w:p>
    <w:p w14:paraId="15986A33" w14:textId="0339E0E4" w:rsidR="00F44267"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Pengecekan judul – judul mahasiswa yang diajukan masih dilakukan dengan cara manual yang tersimpan dalam bentuk </w:t>
      </w:r>
      <w:r>
        <w:rPr>
          <w:rFonts w:ascii="Times New Roman" w:hAnsi="Times New Roman" w:cs="Times New Roman"/>
          <w:i/>
          <w:iCs/>
          <w:sz w:val="24"/>
          <w:szCs w:val="32"/>
        </w:rPr>
        <w:t>Microsoft Excel.</w:t>
      </w:r>
    </w:p>
    <w:p w14:paraId="36C1B472" w14:textId="4C5CD8F3" w:rsidR="000823C0" w:rsidRPr="009A2A5E"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lastRenderedPageBreak/>
        <w:t xml:space="preserve">Pertimbangan judul – judul yang telah diajukan ke </w:t>
      </w:r>
      <w:r>
        <w:rPr>
          <w:rFonts w:ascii="Times New Roman" w:hAnsi="Times New Roman" w:cs="Times New Roman"/>
          <w:sz w:val="24"/>
          <w:szCs w:val="24"/>
        </w:rPr>
        <w:t>kelompok bidang keilmuan (KBK) menjadi kurang efisien karena dilakukan satu persatu apabila judul yang diajukan sangat banyak, sehingga memungkinkan untuk terjadinya judul yang sama.</w:t>
      </w:r>
    </w:p>
    <w:p w14:paraId="556AAE1B" w14:textId="715C4430" w:rsidR="0014399B" w:rsidRPr="00495C7E" w:rsidRDefault="0014399B" w:rsidP="008D4854">
      <w:pPr>
        <w:pStyle w:val="Heading2"/>
        <w:numPr>
          <w:ilvl w:val="0"/>
          <w:numId w:val="0"/>
        </w:numPr>
        <w:spacing w:after="160" w:line="360" w:lineRule="auto"/>
        <w:rPr>
          <w:rFonts w:cs="Times New Roman"/>
          <w:b w:val="0"/>
          <w:bCs/>
          <w:color w:val="000000" w:themeColor="text1"/>
          <w:szCs w:val="32"/>
        </w:rPr>
      </w:pPr>
      <w:bookmarkStart w:id="7" w:name="_Toc170986529"/>
      <w:r w:rsidRPr="00495C7E">
        <w:rPr>
          <w:rFonts w:cs="Times New Roman"/>
          <w:bCs/>
          <w:color w:val="000000" w:themeColor="text1"/>
          <w:szCs w:val="32"/>
        </w:rPr>
        <w:t>1.3 Rumusan Masalah</w:t>
      </w:r>
      <w:bookmarkEnd w:id="7"/>
    </w:p>
    <w:p w14:paraId="53321A38" w14:textId="683142DF" w:rsidR="0014399B" w:rsidRDefault="0014399B" w:rsidP="008D4854">
      <w:pPr>
        <w:pStyle w:val="NoSpacing"/>
        <w:spacing w:after="160" w:line="360" w:lineRule="auto"/>
        <w:jc w:val="both"/>
        <w:rPr>
          <w:rFonts w:ascii="Times New Roman" w:hAnsi="Times New Roman" w:cs="Times New Roman"/>
          <w:sz w:val="24"/>
          <w:szCs w:val="24"/>
        </w:rPr>
      </w:pPr>
      <w:r>
        <w:rPr>
          <w:rFonts w:ascii="Times New Roman" w:hAnsi="Times New Roman" w:cs="Times New Roman"/>
          <w:sz w:val="24"/>
          <w:szCs w:val="32"/>
        </w:rPr>
        <w:t xml:space="preserve">Perumusan masalah berdasarkan uraian latar belakang menjadi “Bagaimana </w:t>
      </w:r>
      <w:r>
        <w:rPr>
          <w:rFonts w:ascii="Times New Roman" w:hAnsi="Times New Roman" w:cs="Times New Roman"/>
          <w:sz w:val="24"/>
          <w:szCs w:val="24"/>
        </w:rPr>
        <w:t xml:space="preserve">kelompok bidang keilmuan (KBK) dapat mendeteksi kemiripan judul yang diajukan oleh mahasiswa teknik informatika dengan judul – judul yang sudah ada </w:t>
      </w:r>
      <w:r w:rsidR="00C64E2E">
        <w:rPr>
          <w:rFonts w:ascii="Times New Roman" w:hAnsi="Times New Roman" w:cs="Times New Roman"/>
          <w:sz w:val="24"/>
          <w:szCs w:val="24"/>
        </w:rPr>
        <w:t xml:space="preserve">dan bagaimana mahasiswa dapat menentukan serta mendeteksi adanya kemiripan ide judulnya dengan judul yang sudah ada </w:t>
      </w:r>
      <w:r>
        <w:rPr>
          <w:rFonts w:ascii="Times New Roman" w:hAnsi="Times New Roman" w:cs="Times New Roman"/>
          <w:sz w:val="24"/>
          <w:szCs w:val="24"/>
        </w:rPr>
        <w:t xml:space="preserve">dengan menerapkan algoritma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r>
        <w:rPr>
          <w:rFonts w:ascii="Times New Roman" w:hAnsi="Times New Roman" w:cs="Times New Roman"/>
          <w:sz w:val="24"/>
          <w:szCs w:val="24"/>
        </w:rPr>
        <w:t>untuk aplikasi berbasis android?”.</w:t>
      </w:r>
    </w:p>
    <w:p w14:paraId="1E254203" w14:textId="77777777" w:rsidR="0014399B" w:rsidRPr="00495C7E" w:rsidRDefault="0014399B" w:rsidP="00AA289F">
      <w:pPr>
        <w:pStyle w:val="Heading2"/>
        <w:numPr>
          <w:ilvl w:val="0"/>
          <w:numId w:val="0"/>
        </w:numPr>
        <w:spacing w:after="160" w:line="360" w:lineRule="auto"/>
        <w:rPr>
          <w:rFonts w:cs="Times New Roman"/>
          <w:b w:val="0"/>
          <w:bCs/>
          <w:color w:val="000000" w:themeColor="text1"/>
          <w:szCs w:val="32"/>
        </w:rPr>
      </w:pPr>
      <w:bookmarkStart w:id="8" w:name="_Toc170986530"/>
      <w:r w:rsidRPr="00495C7E">
        <w:rPr>
          <w:rFonts w:cs="Times New Roman"/>
          <w:bCs/>
          <w:color w:val="000000" w:themeColor="text1"/>
          <w:szCs w:val="32"/>
        </w:rPr>
        <w:t>1.4 Batasan Masalah</w:t>
      </w:r>
      <w:bookmarkEnd w:id="8"/>
    </w:p>
    <w:p w14:paraId="482AF4F1" w14:textId="26549F58" w:rsidR="0014399B" w:rsidRDefault="0014399B" w:rsidP="00AA289F">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24"/>
        </w:rPr>
        <w:t>Setiap penelitian memiliki batasan</w:t>
      </w:r>
      <w:r>
        <w:rPr>
          <w:rFonts w:ascii="Times New Roman" w:hAnsi="Times New Roman" w:cs="Times New Roman"/>
          <w:sz w:val="24"/>
          <w:szCs w:val="32"/>
        </w:rPr>
        <w:t xml:space="preserve"> – batasan masalahnya</w:t>
      </w:r>
      <w:r w:rsidR="000823C0">
        <w:rPr>
          <w:rFonts w:ascii="Times New Roman" w:hAnsi="Times New Roman" w:cs="Times New Roman"/>
          <w:sz w:val="24"/>
          <w:szCs w:val="32"/>
        </w:rPr>
        <w:t>. Batasan masalah untuk penelitian ini adalah:</w:t>
      </w:r>
    </w:p>
    <w:p w14:paraId="34B4407A" w14:textId="387E31B8"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Ruang lingkup penelitian ini hanya mencangkup program studi teknik informatika IIB Darmajaya.</w:t>
      </w:r>
    </w:p>
    <w:p w14:paraId="0A9EBD17" w14:textId="2176AF7B" w:rsidR="000823C0" w:rsidRP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Pengguna aplikasi ini</w:t>
      </w:r>
      <w:r w:rsidR="00767C5E">
        <w:rPr>
          <w:rFonts w:ascii="Times New Roman" w:hAnsi="Times New Roman" w:cs="Times New Roman"/>
          <w:sz w:val="24"/>
          <w:szCs w:val="32"/>
        </w:rPr>
        <w:t xml:space="preserve"> adalah</w:t>
      </w:r>
      <w:r>
        <w:rPr>
          <w:rFonts w:ascii="Times New Roman" w:hAnsi="Times New Roman" w:cs="Times New Roman"/>
          <w:sz w:val="24"/>
          <w:szCs w:val="32"/>
        </w:rPr>
        <w:t xml:space="preserve"> </w:t>
      </w:r>
      <w:r>
        <w:rPr>
          <w:rFonts w:ascii="Times New Roman" w:hAnsi="Times New Roman" w:cs="Times New Roman"/>
          <w:sz w:val="24"/>
          <w:szCs w:val="24"/>
        </w:rPr>
        <w:t>kelompok bidang keilmuan (KBK)</w:t>
      </w:r>
      <w:r w:rsidR="00767C5E">
        <w:rPr>
          <w:rFonts w:ascii="Times New Roman" w:hAnsi="Times New Roman" w:cs="Times New Roman"/>
          <w:sz w:val="24"/>
          <w:szCs w:val="24"/>
        </w:rPr>
        <w:t xml:space="preserve"> dan mahasiswa program studi teknik informatika.</w:t>
      </w:r>
    </w:p>
    <w:p w14:paraId="422954B0" w14:textId="2B9EF4DF"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Kombinasi algoritma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r>
        <w:rPr>
          <w:rFonts w:ascii="Times New Roman" w:hAnsi="Times New Roman" w:cs="Times New Roman"/>
          <w:sz w:val="24"/>
          <w:szCs w:val="32"/>
        </w:rPr>
        <w:t>memiliki kekurangan dalam memahami konteks judul – judul, data yang belum pernah ada, hubungan antar judul yang kompleks, serta sumber daya yang tinggi untuk melakukan komputasi dengan algoritma ini.</w:t>
      </w:r>
    </w:p>
    <w:p w14:paraId="6F035A9F" w14:textId="5D664FA3" w:rsidR="000823C0" w:rsidRPr="00AA289F"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Menggunakan Bahasa pemrograman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sebagai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untuk penyimpanan data judul.</w:t>
      </w:r>
    </w:p>
    <w:p w14:paraId="5CF31111" w14:textId="77DFEE87" w:rsidR="00593DCC" w:rsidRPr="00495C7E" w:rsidRDefault="00593DCC" w:rsidP="008D4854">
      <w:pPr>
        <w:pStyle w:val="Heading2"/>
        <w:numPr>
          <w:ilvl w:val="0"/>
          <w:numId w:val="0"/>
        </w:numPr>
        <w:spacing w:after="160" w:line="360" w:lineRule="auto"/>
        <w:rPr>
          <w:rFonts w:cs="Times New Roman"/>
          <w:b w:val="0"/>
          <w:bCs/>
          <w:color w:val="000000" w:themeColor="text1"/>
          <w:szCs w:val="32"/>
        </w:rPr>
      </w:pPr>
      <w:bookmarkStart w:id="9" w:name="_Toc170986531"/>
      <w:r w:rsidRPr="00495C7E">
        <w:rPr>
          <w:rFonts w:cs="Times New Roman"/>
          <w:bCs/>
          <w:color w:val="000000" w:themeColor="text1"/>
          <w:szCs w:val="32"/>
        </w:rPr>
        <w:t>1.5 Tujuan Penelitian</w:t>
      </w:r>
      <w:bookmarkEnd w:id="9"/>
    </w:p>
    <w:p w14:paraId="684D3163" w14:textId="05B79266" w:rsidR="00593DCC" w:rsidRDefault="00593DCC" w:rsidP="008D4854">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32"/>
        </w:rPr>
        <w:t>Tujuan dari penelitian ini ialah:</w:t>
      </w:r>
    </w:p>
    <w:p w14:paraId="198C422B" w14:textId="68BEC982"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lastRenderedPageBreak/>
        <w:t>Membantu menghindari adanya kemungkinan judul skripsi yang sama antara judul yang diajukan dengan judul yang sudah ada.</w:t>
      </w:r>
    </w:p>
    <w:p w14:paraId="54D60ABB" w14:textId="550C706F"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Meningkatkan efesiensi proses pertimbangan terhadap judul – judul yang diajukan oleh mahasiswa teknik informatika.</w:t>
      </w:r>
    </w:p>
    <w:p w14:paraId="135AB3D1" w14:textId="0FEA2C00" w:rsidR="00593DCC" w:rsidRPr="00AA289F"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Membantu pendeteksian kemiripan judul yang diajukan secara efektif.</w:t>
      </w:r>
    </w:p>
    <w:p w14:paraId="73396A95" w14:textId="115128F0" w:rsidR="000823C0" w:rsidRPr="00495C7E" w:rsidRDefault="000823C0" w:rsidP="008D4854">
      <w:pPr>
        <w:pStyle w:val="Heading2"/>
        <w:numPr>
          <w:ilvl w:val="0"/>
          <w:numId w:val="0"/>
        </w:numPr>
        <w:spacing w:after="160" w:line="360" w:lineRule="auto"/>
        <w:ind w:left="576" w:hanging="576"/>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Penelitian</w:t>
      </w:r>
      <w:bookmarkEnd w:id="10"/>
    </w:p>
    <w:p w14:paraId="6CB35D96" w14:textId="49DCA3F0" w:rsidR="000823C0" w:rsidRDefault="000823C0" w:rsidP="008D4854">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32"/>
        </w:rPr>
        <w:t>Beberapa manfaat dari penelitian ini diantaranya ialah:</w:t>
      </w:r>
    </w:p>
    <w:p w14:paraId="20CC6B97" w14:textId="6D7E0FB4"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Membantu pengambilan keputusan pertimbangan </w:t>
      </w:r>
      <w:r>
        <w:rPr>
          <w:rFonts w:ascii="Times New Roman" w:hAnsi="Times New Roman" w:cs="Times New Roman"/>
          <w:sz w:val="24"/>
          <w:szCs w:val="24"/>
        </w:rPr>
        <w:t>kelompok bidang keilmuan (KBK) dalam menentukan judul – judul yang diajukan.</w:t>
      </w:r>
    </w:p>
    <w:p w14:paraId="626EC033" w14:textId="076CB089"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r w:rsidRPr="000823C0">
        <w:rPr>
          <w:rFonts w:ascii="Times New Roman" w:hAnsi="Times New Roman" w:cs="Times New Roman"/>
          <w:sz w:val="24"/>
          <w:szCs w:val="24"/>
        </w:rPr>
        <w:t xml:space="preserve">Membantu memberikan rekomendasi judul serupa </w:t>
      </w:r>
      <w:r>
        <w:rPr>
          <w:rFonts w:ascii="Times New Roman" w:hAnsi="Times New Roman" w:cs="Times New Roman"/>
          <w:sz w:val="24"/>
          <w:szCs w:val="24"/>
        </w:rPr>
        <w:t>yang cukup akurat.</w:t>
      </w:r>
    </w:p>
    <w:p w14:paraId="69BA8EEB" w14:textId="735E0853" w:rsidR="00014A37" w:rsidRPr="008D4854"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Membantu dalam mendeteksi persentase kemiripan dari judul – judul yang diajukan.</w:t>
      </w:r>
    </w:p>
    <w:p w14:paraId="67E9C3FB" w14:textId="687FC85B" w:rsidR="00593DCC" w:rsidRPr="0018444F" w:rsidRDefault="00593DCC" w:rsidP="008D4854">
      <w:pPr>
        <w:pStyle w:val="Heading2"/>
        <w:numPr>
          <w:ilvl w:val="0"/>
          <w:numId w:val="0"/>
        </w:numPr>
        <w:spacing w:after="160" w:line="360" w:lineRule="auto"/>
        <w:ind w:left="576" w:hanging="576"/>
        <w:rPr>
          <w:rFonts w:cs="Times New Roman"/>
          <w:b w:val="0"/>
          <w:bCs/>
          <w:color w:val="000000" w:themeColor="text1"/>
        </w:rPr>
      </w:pPr>
      <w:bookmarkStart w:id="11" w:name="_Toc170986533"/>
      <w:r w:rsidRPr="0018444F">
        <w:rPr>
          <w:rFonts w:cs="Times New Roman"/>
          <w:bCs/>
          <w:color w:val="000000" w:themeColor="text1"/>
          <w:szCs w:val="32"/>
        </w:rPr>
        <w:t>1.7 Sistematika Penulisan</w:t>
      </w:r>
      <w:bookmarkEnd w:id="11"/>
      <w:r w:rsidRPr="0018444F">
        <w:rPr>
          <w:rFonts w:cs="Times New Roman"/>
          <w:bCs/>
          <w:color w:val="000000" w:themeColor="text1"/>
          <w:szCs w:val="32"/>
        </w:rPr>
        <w:t xml:space="preserve"> </w:t>
      </w:r>
    </w:p>
    <w:p w14:paraId="25C9E89C" w14:textId="1A2B848E"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Sistematika penulisan yang digunakan dalam penyusunan penelitian ini adalah sebagai berikut: </w:t>
      </w:r>
    </w:p>
    <w:p w14:paraId="4DED5E18"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Berisi penjelasan mengenai latar belakang identifikasi masalah, rumusan masalah, ruang lingkup penelitian, tujuan, manfaat dan sistematika penulisan. </w:t>
      </w:r>
    </w:p>
    <w:p w14:paraId="5CDFDD9D"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Berisi dasar teori yang digunakan sebagai acuan dalam pengambilan data, analisis, hasil penelitian dan pengujian. </w:t>
      </w:r>
    </w:p>
    <w:p w14:paraId="27463FC1"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Dalam bab ini dijelaskan tentang metode pendekatan-pendekatan yang dilakukan untuk mendukung dalam proses penelitian. </w:t>
      </w:r>
    </w:p>
    <w:p w14:paraId="56BF4FD9" w14:textId="32C43FF9" w:rsidR="005B61AA" w:rsidRPr="008D4854"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r w:rsidR="005104AD" w:rsidRPr="00495C7E">
        <w:rPr>
          <w:rFonts w:cs="Times New Roman"/>
          <w:bCs/>
          <w:color w:val="000000" w:themeColor="text1"/>
          <w:szCs w:val="32"/>
        </w:rPr>
        <w:t>Implementasi</w:t>
      </w:r>
      <w:bookmarkEnd w:id="14"/>
    </w:p>
    <w:p w14:paraId="233F275E" w14:textId="22B62D30" w:rsidR="00102687" w:rsidRDefault="005104AD"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t>I</w:t>
      </w:r>
      <w:r w:rsidRPr="005104AD">
        <w:rPr>
          <w:rFonts w:ascii="Times New Roman" w:hAnsi="Times New Roman" w:cs="Times New Roman"/>
          <w:sz w:val="24"/>
          <w:szCs w:val="24"/>
        </w:rPr>
        <w:t>mplementasi sebagai kegiatan mendistribusikan keluaran dari suatu kebijakan yang dijalankan oleh seorang pelaksana (untuk menyampaikan keluaran kebijakan) kepada suatu kelompok sasaran dalam upaya mencapai kebijakan tersebut</w:t>
      </w:r>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r w:rsidR="008E328D" w:rsidRPr="00495C7E">
        <w:rPr>
          <w:rFonts w:cs="Times New Roman"/>
          <w:bCs/>
          <w:color w:val="000000" w:themeColor="text1"/>
          <w:szCs w:val="32"/>
        </w:rPr>
        <w:t>Algoritma</w:t>
      </w:r>
      <w:bookmarkEnd w:id="15"/>
    </w:p>
    <w:p w14:paraId="098C5156" w14:textId="66C77893" w:rsidR="008E328D" w:rsidRDefault="008E328D" w:rsidP="008D4854">
      <w:pPr>
        <w:spacing w:line="360" w:lineRule="auto"/>
        <w:jc w:val="both"/>
        <w:rPr>
          <w:rFonts w:ascii="Times New Roman" w:hAnsi="Times New Roman" w:cs="Times New Roman"/>
          <w:sz w:val="24"/>
          <w:szCs w:val="24"/>
        </w:rPr>
      </w:pPr>
      <w:r w:rsidRPr="008E328D">
        <w:rPr>
          <w:rFonts w:ascii="Times New Roman" w:hAnsi="Times New Roman" w:cs="Times New Roman"/>
          <w:sz w:val="24"/>
          <w:szCs w:val="24"/>
        </w:rPr>
        <w:t>Algoritma adalah sekumpulan instruksi atau langkah-langkah yang dituliskan secara sistematis dan digunakan untuk menyelesaikan suatu persoalan atau suatu permasalahan matematika dan logika dengan bantuan komputer</w:t>
      </w:r>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0D697B91" w:rsidR="00102687" w:rsidRDefault="008E328D" w:rsidP="008D4854">
      <w:pPr>
        <w:spacing w:line="360" w:lineRule="auto"/>
        <w:jc w:val="both"/>
        <w:rPr>
          <w:rFonts w:ascii="Times New Roman" w:hAnsi="Times New Roman" w:cs="Times New Roman"/>
          <w:sz w:val="24"/>
          <w:szCs w:val="24"/>
        </w:rPr>
      </w:pPr>
      <w:r>
        <w:rPr>
          <w:rFonts w:ascii="Times New Roman" w:hAnsi="Times New Roman" w:cs="Times New Roman"/>
          <w:sz w:val="24"/>
          <w:szCs w:val="24"/>
        </w:rPr>
        <w:t>A</w:t>
      </w:r>
      <w:r w:rsidRPr="008E328D">
        <w:rPr>
          <w:rFonts w:ascii="Times New Roman" w:hAnsi="Times New Roman" w:cs="Times New Roman"/>
          <w:sz w:val="24"/>
          <w:szCs w:val="24"/>
        </w:rPr>
        <w:t>lgoritma sebagai suatu upaya dengan urutan operasi yang disusun secara logis dan sistematis untuk menyelesaikan suatu masalah untuk menghasilkan suatu output tertentu</w:t>
      </w:r>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8D4854">
      <w:pPr>
        <w:spacing w:line="360" w:lineRule="auto"/>
        <w:jc w:val="both"/>
        <w:rPr>
          <w:rFonts w:ascii="Times New Roman" w:hAnsi="Times New Roman" w:cs="Times New Roman"/>
          <w:sz w:val="24"/>
          <w:szCs w:val="24"/>
        </w:rPr>
      </w:pPr>
      <w:r w:rsidRPr="00102687">
        <w:rPr>
          <w:rFonts w:ascii="Times New Roman" w:hAnsi="Times New Roman" w:cs="Times New Roman"/>
          <w:sz w:val="24"/>
          <w:szCs w:val="24"/>
        </w:rPr>
        <w:t>Dari beberapa pengertian sebelumnya, dapat disimpulkan bahwa algoritma adalah serangkaian langkah-langkah yang terdefinisi dengan baik yang digunakan untuk menyelesaikan suatu masalah. Algoritma haruslah jelas, terstruktur, dan terdefinisi dengan baik agar dapat dimengerti dan diterapkan dengan benar.</w:t>
      </w:r>
    </w:p>
    <w:p w14:paraId="15B889F6" w14:textId="64E68C76"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r w:rsidR="00102687" w:rsidRPr="00495C7E">
        <w:rPr>
          <w:rFonts w:cs="Times New Roman"/>
          <w:bCs/>
          <w:color w:val="000000" w:themeColor="text1"/>
          <w:szCs w:val="32"/>
        </w:rPr>
        <w:t>Deteksi</w:t>
      </w:r>
      <w:bookmarkEnd w:id="16"/>
    </w:p>
    <w:p w14:paraId="2289225D" w14:textId="15AC0D5F" w:rsidR="00495C7E" w:rsidRPr="008D4854" w:rsidRDefault="001D5642" w:rsidP="008D4854">
      <w:pPr>
        <w:pStyle w:val="ListParagraph"/>
        <w:spacing w:line="360" w:lineRule="auto"/>
        <w:ind w:left="0"/>
        <w:jc w:val="both"/>
        <w:rPr>
          <w:rFonts w:ascii="Times New Roman" w:hAnsi="Times New Roman" w:cs="Times New Roman"/>
          <w:sz w:val="24"/>
          <w:szCs w:val="24"/>
        </w:rPr>
      </w:pPr>
      <w:r w:rsidRPr="001D5642">
        <w:rPr>
          <w:rFonts w:ascii="Times New Roman" w:hAnsi="Times New Roman" w:cs="Times New Roman"/>
          <w:sz w:val="24"/>
          <w:szCs w:val="24"/>
        </w:rPr>
        <w:t xml:space="preserve">Kata “deteksi” berasal dari bahasa latin </w:t>
      </w:r>
      <w:r w:rsidRPr="001D5642">
        <w:rPr>
          <w:rFonts w:ascii="Times New Roman" w:hAnsi="Times New Roman" w:cs="Times New Roman"/>
          <w:i/>
          <w:iCs/>
          <w:sz w:val="24"/>
          <w:szCs w:val="24"/>
        </w:rPr>
        <w:t xml:space="preserve">”Detectio” </w:t>
      </w:r>
      <w:r w:rsidRPr="001D5642">
        <w:rPr>
          <w:rFonts w:ascii="Times New Roman" w:hAnsi="Times New Roman" w:cs="Times New Roman"/>
          <w:sz w:val="24"/>
          <w:szCs w:val="24"/>
        </w:rPr>
        <w:t xml:space="preserve">yang berarti penemuan atau pengungkapan, dalam </w:t>
      </w:r>
      <w:r>
        <w:rPr>
          <w:rFonts w:ascii="Times New Roman" w:hAnsi="Times New Roman" w:cs="Times New Roman"/>
          <w:sz w:val="24"/>
          <w:szCs w:val="24"/>
        </w:rPr>
        <w:t>B</w:t>
      </w:r>
      <w:r w:rsidRPr="001D5642">
        <w:rPr>
          <w:rFonts w:ascii="Times New Roman" w:hAnsi="Times New Roman" w:cs="Times New Roman"/>
          <w:sz w:val="24"/>
          <w:szCs w:val="24"/>
        </w:rPr>
        <w:t>ahasa Indonesia, deteksi merupakan penemuan, pengenalan, atau penentuan terhadap suatu objek</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70DA37DF" w14:textId="6C475DD3"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7" w:name="_Toc170986539"/>
      <w:r w:rsidRPr="00495C7E">
        <w:rPr>
          <w:rFonts w:cs="Times New Roman"/>
          <w:bCs/>
          <w:color w:val="000000" w:themeColor="text1"/>
          <w:szCs w:val="32"/>
        </w:rPr>
        <w:t xml:space="preserve">2.4 </w:t>
      </w:r>
      <w:r w:rsidR="001D5642" w:rsidRPr="00495C7E">
        <w:rPr>
          <w:rFonts w:cs="Times New Roman"/>
          <w:bCs/>
          <w:color w:val="000000" w:themeColor="text1"/>
          <w:szCs w:val="32"/>
        </w:rPr>
        <w:t>Aplikasi Android</w:t>
      </w:r>
      <w:bookmarkEnd w:id="17"/>
    </w:p>
    <w:p w14:paraId="575E72F2" w14:textId="38C0C939" w:rsidR="000B7FF3" w:rsidRDefault="001D5642" w:rsidP="008D4854">
      <w:pPr>
        <w:pStyle w:val="ListParagraph"/>
        <w:spacing w:line="360" w:lineRule="auto"/>
        <w:ind w:left="0"/>
        <w:jc w:val="both"/>
        <w:rPr>
          <w:rFonts w:ascii="Times New Roman" w:hAnsi="Times New Roman" w:cs="Times New Roman"/>
          <w:sz w:val="24"/>
          <w:szCs w:val="24"/>
        </w:rPr>
      </w:pPr>
      <w:r w:rsidRPr="001D5642">
        <w:rPr>
          <w:rFonts w:ascii="Times New Roman" w:hAnsi="Times New Roman" w:cs="Times New Roman"/>
          <w:sz w:val="24"/>
          <w:szCs w:val="24"/>
        </w:rPr>
        <w:t xml:space="preserve">Aplikasi Android adalah satu unit perangkat lunak yang dibuat untuk melayani kebutuhan akan beberapa aktivitas seperti sistem perniagaan, game, pelayanan </w:t>
      </w:r>
      <w:r w:rsidRPr="001D5642">
        <w:rPr>
          <w:rFonts w:ascii="Times New Roman" w:hAnsi="Times New Roman" w:cs="Times New Roman"/>
          <w:sz w:val="24"/>
          <w:szCs w:val="24"/>
        </w:rPr>
        <w:lastRenderedPageBreak/>
        <w:t>masyarakat, periklanan, atau semua proses yang hampir dilakukan manusia</w:t>
      </w:r>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sedangkan </w:t>
      </w:r>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 Nazaruddin, Aplikasi Android adalah perangkat lunak yang berjalan pada platform Android. Platform Android adalah sistem operasi mobile yang dikembangkan oleh Google dan bersifat open source.</w:t>
      </w:r>
    </w:p>
    <w:p w14:paraId="54A0684C" w14:textId="15D4505E" w:rsidR="004D4D2E" w:rsidRDefault="004D4D2E" w:rsidP="008D4854">
      <w:pPr>
        <w:spacing w:line="360" w:lineRule="auto"/>
        <w:jc w:val="both"/>
        <w:rPr>
          <w:rFonts w:ascii="Times New Roman" w:hAnsi="Times New Roman" w:cs="Times New Roman"/>
          <w:sz w:val="24"/>
          <w:szCs w:val="24"/>
        </w:rPr>
      </w:pPr>
      <w:r w:rsidRPr="00283D2A">
        <w:rPr>
          <w:rFonts w:ascii="Times New Roman" w:hAnsi="Times New Roman" w:cs="Times New Roman"/>
          <w:sz w:val="24"/>
          <w:szCs w:val="32"/>
        </w:rPr>
        <w:t>Aplikasi Android adalah program komputer yang dirancang untuk dijalankan pada perangkat mobile yang menggunakan sistem operasi Android. Aplikasi Android dapat digunakan untuk berbagai macam keperluan, seperti komunikasi, hiburan, edukasi, dan bisnis</w:t>
      </w:r>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Sedangkan menurut Sibero </w:t>
      </w:r>
      <w:r w:rsidRPr="00283D2A">
        <w:rPr>
          <w:rFonts w:ascii="Times New Roman" w:hAnsi="Times New Roman" w:cs="Times New Roman"/>
          <w:sz w:val="24"/>
          <w:szCs w:val="24"/>
        </w:rPr>
        <w:t>Aplikasi Android adalah program yang dibuat dengan menggunakan bahasa pemrograman Java dan SDK (Software Development Kit) Android. Aplikasi Android dapat diunduh dan dipasang pada perangkat Android dari Google Play Store atau sumber pihak ketiga lainnya.</w:t>
      </w:r>
    </w:p>
    <w:p w14:paraId="28CDFBC9" w14:textId="77777777" w:rsidR="004D4D2E" w:rsidRDefault="004D4D2E" w:rsidP="0079503D">
      <w:pPr>
        <w:spacing w:line="360" w:lineRule="auto"/>
        <w:jc w:val="both"/>
        <w:rPr>
          <w:rFonts w:ascii="Times New Roman" w:hAnsi="Times New Roman" w:cs="Times New Roman"/>
          <w:sz w:val="24"/>
          <w:szCs w:val="24"/>
        </w:rPr>
      </w:pPr>
      <w:r w:rsidRPr="00283D2A">
        <w:rPr>
          <w:rFonts w:ascii="Times New Roman" w:hAnsi="Times New Roman" w:cs="Times New Roman"/>
          <w:sz w:val="24"/>
          <w:szCs w:val="24"/>
        </w:rPr>
        <w:t>Sehingga dapan disimpulkan bahwa aplikasi Android adalah program komputer yang dirancang untuk dijalankan pada perangkat mobile yang menggunakan sistem operasi Android. Aplikasi Android dapat digunakan untuk berbagai macam keperluan, dan dapat diunduh dan dipasang pada perangkat Android dari berbagai sumber.</w:t>
      </w:r>
    </w:p>
    <w:p w14:paraId="01410F23" w14:textId="77777777" w:rsidR="004D4D2E" w:rsidRDefault="004D4D2E" w:rsidP="0079503D">
      <w:pPr>
        <w:spacing w:line="360" w:lineRule="auto"/>
        <w:jc w:val="both"/>
        <w:rPr>
          <w:rFonts w:ascii="Times New Roman" w:hAnsi="Times New Roman" w:cs="Times New Roman"/>
          <w:sz w:val="24"/>
          <w:szCs w:val="24"/>
        </w:rPr>
      </w:pPr>
      <w:r>
        <w:rPr>
          <w:rFonts w:ascii="Times New Roman" w:hAnsi="Times New Roman" w:cs="Times New Roman"/>
          <w:sz w:val="24"/>
          <w:szCs w:val="24"/>
        </w:rPr>
        <w:t>Beberapa ciri – ciri aplikasi android diantaranya:</w:t>
      </w:r>
    </w:p>
    <w:p w14:paraId="37EE5F46"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r w:rsidRPr="0079503D">
        <w:rPr>
          <w:rFonts w:ascii="Times New Roman" w:hAnsi="Times New Roman" w:cs="Times New Roman"/>
          <w:sz w:val="24"/>
          <w:szCs w:val="24"/>
        </w:rPr>
        <w:t>Dibuat dengan menggunakan bahasa pemrograman Java dan SDK Android.</w:t>
      </w:r>
    </w:p>
    <w:p w14:paraId="4EC9C4B1"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r w:rsidRPr="0079503D">
        <w:rPr>
          <w:rFonts w:ascii="Times New Roman" w:hAnsi="Times New Roman" w:cs="Times New Roman"/>
          <w:sz w:val="24"/>
          <w:szCs w:val="24"/>
        </w:rPr>
        <w:t>Dapat diunduh dan dipasang pada perangkat Android dari Google Play Store atau sumber pihak ketiga lainnya.</w:t>
      </w:r>
    </w:p>
    <w:p w14:paraId="2D8B8B73"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r w:rsidRPr="0079503D">
        <w:rPr>
          <w:rFonts w:ascii="Times New Roman" w:hAnsi="Times New Roman" w:cs="Times New Roman"/>
          <w:sz w:val="24"/>
          <w:szCs w:val="24"/>
        </w:rPr>
        <w:t>Berjalan pada sistem operasi Android.</w:t>
      </w:r>
    </w:p>
    <w:p w14:paraId="60C0844D" w14:textId="632AFCB6"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r w:rsidRPr="0079503D">
        <w:rPr>
          <w:rFonts w:ascii="Times New Roman" w:hAnsi="Times New Roman" w:cs="Times New Roman"/>
          <w:sz w:val="24"/>
          <w:szCs w:val="24"/>
        </w:rPr>
        <w:t>Digunakan untuk berbagai macam keperluan, seperti komunikasi, hiburan, edukasi, dan bisnis.</w:t>
      </w:r>
    </w:p>
    <w:p w14:paraId="76FB16AC" w14:textId="5F2F9FCE" w:rsidR="000B7FF3" w:rsidRPr="00495C7E" w:rsidRDefault="000B7FF3" w:rsidP="0079503D">
      <w:pPr>
        <w:pStyle w:val="Heading2"/>
        <w:numPr>
          <w:ilvl w:val="0"/>
          <w:numId w:val="0"/>
        </w:numPr>
        <w:spacing w:after="160" w:line="360" w:lineRule="auto"/>
        <w:rPr>
          <w:rFonts w:cs="Times New Roman"/>
          <w:b w:val="0"/>
          <w:bCs/>
          <w:color w:val="000000" w:themeColor="text1"/>
        </w:rPr>
      </w:pPr>
      <w:bookmarkStart w:id="18" w:name="_Toc170986540"/>
      <w:r w:rsidRPr="00495C7E">
        <w:rPr>
          <w:rFonts w:cs="Times New Roman"/>
          <w:bCs/>
          <w:color w:val="000000" w:themeColor="text1"/>
          <w:szCs w:val="32"/>
        </w:rPr>
        <w:t xml:space="preserve">2.5 Algoritma </w:t>
      </w:r>
      <w:r w:rsidRPr="00495C7E">
        <w:rPr>
          <w:rFonts w:cs="Times New Roman"/>
          <w:bCs/>
          <w:i/>
          <w:iCs/>
          <w:color w:val="000000" w:themeColor="text1"/>
          <w:szCs w:val="32"/>
        </w:rPr>
        <w:t>TF-IDF</w:t>
      </w:r>
      <w:bookmarkEnd w:id="18"/>
    </w:p>
    <w:p w14:paraId="1822BCE4" w14:textId="4A28E411" w:rsidR="000B7FF3" w:rsidRDefault="000B7FF3" w:rsidP="0079503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lgoritma </w:t>
      </w:r>
      <w:r>
        <w:rPr>
          <w:rFonts w:ascii="Times New Roman" w:hAnsi="Times New Roman" w:cs="Times New Roman"/>
          <w:i/>
          <w:iCs/>
          <w:sz w:val="24"/>
          <w:szCs w:val="24"/>
        </w:rPr>
        <w:t xml:space="preserve">Term Frequency–Inverse Document Frequency </w:t>
      </w:r>
      <w:r>
        <w:rPr>
          <w:rFonts w:ascii="Times New Roman" w:hAnsi="Times New Roman" w:cs="Times New Roman"/>
          <w:sz w:val="24"/>
          <w:szCs w:val="24"/>
        </w:rPr>
        <w:t xml:space="preserve">merupkan metode yang digunakan untuk menghitung bobot atau nilai setiap kata kunci dalam </w:t>
      </w:r>
      <w:r>
        <w:rPr>
          <w:rFonts w:ascii="Times New Roman" w:hAnsi="Times New Roman" w:cs="Times New Roman"/>
          <w:sz w:val="24"/>
          <w:szCs w:val="24"/>
        </w:rPr>
        <w:lastRenderedPageBreak/>
        <w:t>sebuah dokumen. Bobot atau nilai ini mencerminkan seberapa penting kata kunci dalam dokumen dan seberapa jarang kata kunci muncul di dalam dokumen.</w:t>
      </w:r>
    </w:p>
    <w:p w14:paraId="0EA86A2D" w14:textId="5A1FB8B7" w:rsidR="001F3E88" w:rsidRDefault="001F3E88" w:rsidP="0079503D">
      <w:pPr>
        <w:spacing w:line="360" w:lineRule="auto"/>
        <w:jc w:val="both"/>
        <w:rPr>
          <w:rFonts w:ascii="Times New Roman" w:hAnsi="Times New Roman" w:cs="Times New Roman"/>
          <w:sz w:val="24"/>
          <w:szCs w:val="24"/>
        </w:rPr>
      </w:pPr>
      <w:r w:rsidRPr="001F3E88">
        <w:rPr>
          <w:rFonts w:ascii="Times New Roman" w:hAnsi="Times New Roman" w:cs="Times New Roman"/>
          <w:sz w:val="24"/>
          <w:szCs w:val="24"/>
        </w:rPr>
        <w:t>Algoritma TF-IDF banyak digunakan dalam berbagai aplikasi pengolahan teks, seperti:</w:t>
      </w:r>
    </w:p>
    <w:p w14:paraId="543655D6" w14:textId="5371BF2D"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r w:rsidRPr="001F3E88">
        <w:rPr>
          <w:rFonts w:ascii="Times New Roman" w:hAnsi="Times New Roman" w:cs="Times New Roman"/>
          <w:sz w:val="24"/>
          <w:szCs w:val="24"/>
        </w:rPr>
        <w:t>Pencarian informasi: Algoritma ini membantu mesin pencari menemukan dokumen yang relevan dengan kueri pengguna.</w:t>
      </w:r>
    </w:p>
    <w:p w14:paraId="4387C397" w14:textId="68CEB357"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r w:rsidRPr="001F3E88">
        <w:rPr>
          <w:rFonts w:ascii="Times New Roman" w:hAnsi="Times New Roman" w:cs="Times New Roman"/>
          <w:sz w:val="24"/>
          <w:szCs w:val="24"/>
        </w:rPr>
        <w:t>Klasifikasi teks: Algoritma ini membantu mengklasifikasikan dokumen ke dalam kategori tertentu.</w:t>
      </w:r>
    </w:p>
    <w:p w14:paraId="4A675152" w14:textId="7C2EC743"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r w:rsidRPr="001F3E88">
        <w:rPr>
          <w:rFonts w:ascii="Times New Roman" w:hAnsi="Times New Roman" w:cs="Times New Roman"/>
          <w:sz w:val="24"/>
          <w:szCs w:val="24"/>
        </w:rPr>
        <w:t>Ringkasan teks: Algoritma ini membantu mengidentifikasi kata kunci penting dalam dokumen dan membuat ringkasan yang informatif.</w:t>
      </w:r>
    </w:p>
    <w:p w14:paraId="23A5C797" w14:textId="2E77BBE9"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r w:rsidRPr="001F3E88">
        <w:rPr>
          <w:rFonts w:ascii="Times New Roman" w:hAnsi="Times New Roman" w:cs="Times New Roman"/>
          <w:sz w:val="24"/>
          <w:szCs w:val="24"/>
        </w:rPr>
        <w:t>Analisis sentimen: Algoritma ini membantu menentukan opini atau perasaan yang terkandung dalam sebuah teks.</w:t>
      </w:r>
    </w:p>
    <w:p w14:paraId="02E02C04" w14:textId="77777777" w:rsidR="00B3263E" w:rsidRPr="00495C7E" w:rsidRDefault="00B3263E" w:rsidP="0079503D">
      <w:pPr>
        <w:pStyle w:val="Heading3"/>
        <w:numPr>
          <w:ilvl w:val="0"/>
          <w:numId w:val="0"/>
        </w:numPr>
        <w:spacing w:after="160" w:line="360" w:lineRule="auto"/>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79503D">
      <w:pPr>
        <w:spacing w:line="360" w:lineRule="auto"/>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r w:rsidR="001F3E88">
        <w:rPr>
          <w:rFonts w:ascii="Times New Roman" w:hAnsi="Times New Roman" w:cs="Times New Roman"/>
          <w:sz w:val="24"/>
          <w:szCs w:val="24"/>
        </w:rPr>
        <w:t>merupakan metode yang bekerja dengan cara m</w:t>
      </w:r>
      <w:r w:rsidR="001F3E88" w:rsidRPr="001F3E88">
        <w:rPr>
          <w:rFonts w:ascii="Times New Roman" w:hAnsi="Times New Roman" w:cs="Times New Roman"/>
          <w:sz w:val="24"/>
          <w:szCs w:val="24"/>
        </w:rPr>
        <w:t>engukur seberapa sering kata kunci muncul dalam dokumen. Semakin sering kata kunci muncul, semakin tinggi nilai TF-nya.</w:t>
      </w:r>
    </w:p>
    <w:p w14:paraId="3700F2F4" w14:textId="74A84656" w:rsidR="001F3E88" w:rsidRPr="00203BE7" w:rsidRDefault="0079503D" w:rsidP="0079503D">
      <w:pPr>
        <w:spacing w:line="360" w:lineRule="auto"/>
        <w:rPr>
          <w:rFonts w:ascii="Times New Roman" w:hAnsi="Times New Roman" w:cs="Times New Roman"/>
          <w:sz w:val="28"/>
        </w:rPr>
      </w:pPr>
      <w:r w:rsidRPr="00203BE7">
        <w:rPr>
          <w:rFonts w:ascii="Times New Roman" w:hAnsi="Times New Roman" w:cs="Times New Roman"/>
          <w:i/>
          <w:iCs/>
          <w:sz w:val="28"/>
        </w:rPr>
        <w:t xml:space="preserve">tf(t, d) = </w:t>
      </w:r>
      <m:oMath>
        <m:f>
          <m:fPr>
            <m:ctrlPr>
              <w:rPr>
                <w:rFonts w:ascii="Cambria Math" w:hAnsi="Cambria Math" w:cs="Times New Roman"/>
                <w:i/>
                <w:iCs/>
                <w:sz w:val="32"/>
                <w:szCs w:val="32"/>
              </w:rPr>
            </m:ctrlPr>
          </m:fPr>
          <m:num>
            <m:sSub>
              <m:sSubPr>
                <m:ctrlPr>
                  <w:rPr>
                    <w:rFonts w:ascii="Cambria Math" w:hAnsi="Cambria Math" w:cs="Times New Roman"/>
                    <w:i/>
                    <w:iCs/>
                    <w:sz w:val="32"/>
                    <w:szCs w:val="32"/>
                  </w:rPr>
                </m:ctrlPr>
              </m:sSubPr>
              <m:e>
                <m:r>
                  <w:rPr>
                    <w:rFonts w:ascii="Cambria Math" w:hAnsi="Cambria Math" w:cs="Times New Roman"/>
                    <w:sz w:val="32"/>
                    <w:szCs w:val="32"/>
                  </w:rPr>
                  <m:t>f</m:t>
                </m:r>
              </m:e>
              <m:sub>
                <m:r>
                  <w:rPr>
                    <w:rFonts w:ascii="Cambria Math" w:hAnsi="Cambria Math" w:cs="Times New Roman"/>
                    <w:sz w:val="32"/>
                    <w:szCs w:val="32"/>
                  </w:rPr>
                  <m:t>t, d</m:t>
                </m:r>
              </m:sub>
            </m:sSub>
          </m:num>
          <m:den>
            <m:nary>
              <m:naryPr>
                <m:chr m:val="∑"/>
                <m:limLoc m:val="subSup"/>
                <m:supHide m:val="1"/>
                <m:ctrlPr>
                  <w:rPr>
                    <w:rFonts w:ascii="Cambria Math" w:hAnsi="Cambria Math" w:cs="Times New Roman"/>
                    <w:i/>
                    <w:iCs/>
                    <w:sz w:val="32"/>
                    <w:szCs w:val="32"/>
                  </w:rPr>
                </m:ctrlPr>
              </m:naryPr>
              <m:sub>
                <m:sSup>
                  <m:sSupPr>
                    <m:ctrlPr>
                      <w:rPr>
                        <w:rFonts w:ascii="Cambria Math" w:hAnsi="Cambria Math" w:cs="Times New Roman"/>
                        <w:i/>
                        <w:iCs/>
                        <w:sz w:val="32"/>
                        <w:szCs w:val="32"/>
                      </w:rPr>
                    </m:ctrlPr>
                  </m:sSupPr>
                  <m:e>
                    <m:r>
                      <w:rPr>
                        <w:rFonts w:ascii="Cambria Math" w:hAnsi="Cambria Math" w:cs="Times New Roman"/>
                        <w:sz w:val="32"/>
                        <w:szCs w:val="32"/>
                      </w:rPr>
                      <m:t>t</m:t>
                    </m:r>
                  </m:e>
                  <m:sup>
                    <m:r>
                      <w:rPr>
                        <w:rFonts w:ascii="Cambria Math" w:hAnsi="Cambria Math" w:cs="Times New Roman"/>
                        <w:sz w:val="32"/>
                        <w:szCs w:val="32"/>
                      </w:rPr>
                      <m:t>'</m:t>
                    </m:r>
                  </m:sup>
                </m:sSup>
                <m:r>
                  <w:rPr>
                    <w:rFonts w:ascii="Cambria Math" w:hAnsi="Cambria Math" w:cs="Times New Roman"/>
                    <w:sz w:val="32"/>
                    <w:szCs w:val="32"/>
                  </w:rPr>
                  <m:t>∈d</m:t>
                </m:r>
              </m:sub>
              <m:sup/>
              <m:e>
                <m:sSub>
                  <m:sSubPr>
                    <m:ctrlPr>
                      <w:rPr>
                        <w:rFonts w:ascii="Cambria Math" w:hAnsi="Cambria Math" w:cs="Times New Roman"/>
                        <w:i/>
                        <w:iCs/>
                        <w:sz w:val="32"/>
                        <w:szCs w:val="32"/>
                      </w:rPr>
                    </m:ctrlPr>
                  </m:sSubPr>
                  <m:e>
                    <m:r>
                      <w:rPr>
                        <w:rFonts w:ascii="Cambria Math" w:hAnsi="Cambria Math" w:cs="Times New Roman"/>
                        <w:sz w:val="32"/>
                        <w:szCs w:val="32"/>
                      </w:rPr>
                      <m:t>f</m:t>
                    </m:r>
                  </m:e>
                  <m:sub>
                    <m:sSup>
                      <m:sSupPr>
                        <m:ctrlPr>
                          <w:rPr>
                            <w:rFonts w:ascii="Cambria Math" w:hAnsi="Cambria Math" w:cs="Times New Roman"/>
                            <w:i/>
                            <w:iCs/>
                            <w:sz w:val="32"/>
                            <w:szCs w:val="32"/>
                          </w:rPr>
                        </m:ctrlPr>
                      </m:sSupPr>
                      <m:e>
                        <m:r>
                          <w:rPr>
                            <w:rFonts w:ascii="Cambria Math" w:hAnsi="Cambria Math" w:cs="Times New Roman"/>
                            <w:sz w:val="32"/>
                            <w:szCs w:val="32"/>
                          </w:rPr>
                          <m:t>t</m:t>
                        </m:r>
                      </m:e>
                      <m:sup>
                        <m:r>
                          <w:rPr>
                            <w:rFonts w:ascii="Cambria Math" w:hAnsi="Cambria Math" w:cs="Times New Roman"/>
                            <w:sz w:val="32"/>
                            <w:szCs w:val="32"/>
                          </w:rPr>
                          <m:t>'</m:t>
                        </m:r>
                      </m:sup>
                    </m:sSup>
                    <m:r>
                      <w:rPr>
                        <w:rFonts w:ascii="Cambria Math" w:hAnsi="Cambria Math" w:cs="Times New Roman"/>
                        <w:sz w:val="32"/>
                        <w:szCs w:val="32"/>
                      </w:rPr>
                      <m:t>,d</m:t>
                    </m:r>
                  </m:sub>
                </m:sSub>
              </m:e>
            </m:nary>
          </m:den>
        </m:f>
      </m:oMath>
    </w:p>
    <w:p w14:paraId="505C72C6" w14:textId="31E635C5" w:rsidR="001F3E88" w:rsidRDefault="001F3E88" w:rsidP="0079503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Keterangan:</w:t>
      </w:r>
    </w:p>
    <w:p w14:paraId="6E902913" w14:textId="5D8A5471" w:rsidR="001F3E88" w:rsidRPr="00FA4888" w:rsidRDefault="001F3E88" w:rsidP="0079503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f(</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Nilai kata yang sering muncul dalam kumpulan dokumen.</w:t>
      </w:r>
    </w:p>
    <w:p w14:paraId="0EA6142C" w14:textId="22026A9B" w:rsidR="00FA4888" w:rsidRDefault="00FA4888" w:rsidP="0079503D">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6258E37B" w:rsidR="00126078" w:rsidRDefault="00FA4888" w:rsidP="0079503D">
      <w:pPr>
        <w:spacing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dokumen</w:t>
      </w:r>
    </w:p>
    <w:p w14:paraId="5B40CA2F" w14:textId="647A412E" w:rsidR="00B3263E" w:rsidRPr="00911756" w:rsidRDefault="00B3263E" w:rsidP="0079503D">
      <w:pPr>
        <w:pStyle w:val="Heading3"/>
        <w:numPr>
          <w:ilvl w:val="0"/>
          <w:numId w:val="0"/>
        </w:numPr>
        <w:spacing w:after="160" w:line="360" w:lineRule="auto"/>
        <w:ind w:left="720" w:hanging="720"/>
        <w:rPr>
          <w:rFonts w:cs="Times New Roman"/>
          <w:b w:val="0"/>
          <w:bCs/>
          <w:color w:val="000000" w:themeColor="text1"/>
        </w:rPr>
      </w:pPr>
      <w:bookmarkStart w:id="20" w:name="_Toc170986542"/>
      <w:r w:rsidRPr="00911756">
        <w:rPr>
          <w:rFonts w:cs="Times New Roman"/>
          <w:bCs/>
          <w:color w:val="000000" w:themeColor="text1"/>
        </w:rPr>
        <w:t>2.5.2 Inverse Document Frequency</w:t>
      </w:r>
      <w:bookmarkEnd w:id="20"/>
    </w:p>
    <w:p w14:paraId="734F2F9C" w14:textId="3C5A56FE" w:rsidR="00FA4888" w:rsidRDefault="00FA4888" w:rsidP="0079503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dangkan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r w:rsidRPr="00FA4888">
        <w:rPr>
          <w:rFonts w:ascii="Times New Roman" w:hAnsi="Times New Roman" w:cs="Times New Roman"/>
          <w:sz w:val="24"/>
          <w:szCs w:val="24"/>
        </w:rPr>
        <w:t>Mengukur seberapa jarang kata kunci muncul di seluruh dokumen dalam kumpulan data.</w:t>
      </w:r>
      <w:r w:rsidR="00A56AE8">
        <w:rPr>
          <w:rFonts w:ascii="Times New Roman" w:hAnsi="Times New Roman" w:cs="Times New Roman"/>
          <w:sz w:val="24"/>
          <w:szCs w:val="24"/>
        </w:rPr>
        <w:t xml:space="preserve"> </w:t>
      </w:r>
      <w:r w:rsidRPr="00FA4888">
        <w:rPr>
          <w:rFonts w:ascii="Times New Roman" w:hAnsi="Times New Roman" w:cs="Times New Roman"/>
          <w:sz w:val="24"/>
          <w:szCs w:val="24"/>
        </w:rPr>
        <w:t>Semakin jarang kata kunci muncul, semakin tinggi nilai IDF-nya.</w:t>
      </w:r>
    </w:p>
    <w:p w14:paraId="7BBD4C28" w14:textId="77777777" w:rsidR="00203BE7" w:rsidRDefault="00203BE7" w:rsidP="0079503D">
      <w:pPr>
        <w:spacing w:line="360" w:lineRule="auto"/>
        <w:jc w:val="both"/>
        <w:rPr>
          <w:rFonts w:ascii="Times New Roman" w:hAnsi="Times New Roman" w:cs="Times New Roman"/>
          <w:sz w:val="24"/>
          <w:szCs w:val="24"/>
        </w:rPr>
      </w:pPr>
    </w:p>
    <w:p w14:paraId="725FD7F3" w14:textId="57250DB3" w:rsidR="00B3263E" w:rsidRPr="00203BE7" w:rsidRDefault="00203BE7" w:rsidP="00203BE7">
      <w:pPr>
        <w:spacing w:line="360" w:lineRule="auto"/>
        <w:rPr>
          <w:rFonts w:ascii="Times New Roman" w:hAnsi="Times New Roman" w:cs="Times New Roman"/>
          <w:sz w:val="28"/>
        </w:rPr>
      </w:pPr>
      <w:r w:rsidRPr="00203BE7">
        <w:rPr>
          <w:rFonts w:ascii="Times New Roman" w:hAnsi="Times New Roman" w:cs="Times New Roman"/>
          <w:i/>
          <w:iCs/>
          <w:sz w:val="24"/>
          <w:szCs w:val="24"/>
        </w:rPr>
        <w:lastRenderedPageBreak/>
        <w:t>idf(t, D) =</w:t>
      </w:r>
      <w:r w:rsidRPr="00203BE7">
        <w:rPr>
          <w:rFonts w:ascii="Times New Roman" w:hAnsi="Times New Roman" w:cs="Times New Roman"/>
          <w:i/>
          <w:iCs/>
          <w:sz w:val="32"/>
          <w:szCs w:val="32"/>
        </w:rPr>
        <w:t xml:space="preserve"> </w:t>
      </w:r>
      <m:oMath>
        <m:func>
          <m:funcPr>
            <m:ctrlPr>
              <w:rPr>
                <w:rFonts w:ascii="Cambria Math" w:hAnsi="Cambria Math" w:cs="Times New Roman"/>
                <w:i/>
                <w:iCs/>
                <w:sz w:val="24"/>
                <w:szCs w:val="24"/>
              </w:rPr>
            </m:ctrlPr>
          </m:funcPr>
          <m:fName>
            <m:r>
              <m:rPr>
                <m:sty m:val="p"/>
              </m:rPr>
              <w:rPr>
                <w:rFonts w:ascii="Cambria Math" w:hAnsi="Cambria Math" w:cs="Times New Roman"/>
                <w:sz w:val="24"/>
                <w:szCs w:val="24"/>
              </w:rPr>
              <m:t>log</m:t>
            </m:r>
          </m:fName>
          <m:e>
            <m:f>
              <m:fPr>
                <m:ctrlPr>
                  <w:rPr>
                    <w:rFonts w:ascii="Cambria Math" w:hAnsi="Cambria Math" w:cs="Times New Roman"/>
                    <w:i/>
                    <w:iCs/>
                    <w:sz w:val="24"/>
                    <w:szCs w:val="24"/>
                  </w:rPr>
                </m:ctrlPr>
              </m:fPr>
              <m:num>
                <m:r>
                  <w:rPr>
                    <w:rFonts w:ascii="Cambria Math" w:hAnsi="Cambria Math" w:cs="Times New Roman"/>
                    <w:sz w:val="24"/>
                    <w:szCs w:val="24"/>
                  </w:rPr>
                  <m:t>N</m:t>
                </m:r>
              </m:num>
              <m:den>
                <m:r>
                  <w:rPr>
                    <w:rFonts w:ascii="Cambria Math" w:hAnsi="Cambria Math" w:cs="Times New Roman"/>
                    <w:sz w:val="24"/>
                    <w:szCs w:val="24"/>
                  </w:rPr>
                  <m:t>|</m:t>
                </m:r>
                <m:d>
                  <m:dPr>
                    <m:begChr m:val="{"/>
                    <m:endChr m:val="}"/>
                    <m:ctrlPr>
                      <w:rPr>
                        <w:rFonts w:ascii="Cambria Math" w:hAnsi="Cambria Math" w:cs="Times New Roman"/>
                        <w:i/>
                        <w:iCs/>
                        <w:sz w:val="24"/>
                        <w:szCs w:val="24"/>
                      </w:rPr>
                    </m:ctrlPr>
                  </m:dPr>
                  <m:e>
                    <m:r>
                      <w:rPr>
                        <w:rFonts w:ascii="Cambria Math" w:hAnsi="Cambria Math" w:cs="Times New Roman"/>
                        <w:sz w:val="24"/>
                        <w:szCs w:val="24"/>
                      </w:rPr>
                      <m:t>d:d ∈D and t ∈d</m:t>
                    </m:r>
                  </m:e>
                </m:d>
                <m:r>
                  <w:rPr>
                    <w:rFonts w:ascii="Cambria Math" w:hAnsi="Cambria Math" w:cs="Times New Roman"/>
                    <w:sz w:val="24"/>
                    <w:szCs w:val="24"/>
                  </w:rPr>
                  <m:t>|</m:t>
                </m:r>
              </m:den>
            </m:f>
          </m:e>
        </m:func>
      </m:oMath>
    </w:p>
    <w:p w14:paraId="5AFD9851" w14:textId="77777777" w:rsidR="00FA4888" w:rsidRDefault="00FA4888" w:rsidP="00F35249">
      <w:pPr>
        <w:spacing w:line="360" w:lineRule="auto"/>
        <w:jc w:val="both"/>
        <w:rPr>
          <w:rFonts w:ascii="Times New Roman" w:hAnsi="Times New Roman" w:cs="Times New Roman"/>
          <w:sz w:val="24"/>
          <w:szCs w:val="24"/>
        </w:rPr>
      </w:pPr>
      <w:r>
        <w:rPr>
          <w:rFonts w:ascii="Times New Roman" w:hAnsi="Times New Roman" w:cs="Times New Roman"/>
          <w:sz w:val="24"/>
          <w:szCs w:val="24"/>
        </w:rPr>
        <w:t>Keterangan:</w:t>
      </w:r>
    </w:p>
    <w:p w14:paraId="4DC94C58" w14:textId="665D9A16" w:rsidR="00FA4888" w:rsidRPr="00FA4888" w:rsidRDefault="00B3263E" w:rsidP="00F3524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df</w:t>
      </w:r>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jarang muncul dalam kumpulan dokumen.</w:t>
      </w:r>
    </w:p>
    <w:p w14:paraId="3E829B8B" w14:textId="13B59710" w:rsidR="00FA4888" w:rsidRDefault="00FA4888" w:rsidP="00F35249">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60194F66" w:rsidR="00FA4888" w:rsidRPr="00FA4888" w:rsidRDefault="00FA4888" w:rsidP="00F3524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Total nilai dokumen dalam sebuah list.</w:t>
      </w:r>
    </w:p>
    <w:p w14:paraId="3395F997" w14:textId="37AAEC96" w:rsidR="00FA4888" w:rsidRDefault="00FA4888" w:rsidP="00F35249">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Dokumen</w:t>
      </w:r>
    </w:p>
    <w:p w14:paraId="2A8A1238" w14:textId="2CD6B592" w:rsidR="00FA4888" w:rsidRDefault="00B3263E" w:rsidP="00203BE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Total dokumen</w:t>
      </w:r>
    </w:p>
    <w:p w14:paraId="7E0D3029" w14:textId="1E09E365" w:rsidR="00FA4888" w:rsidRDefault="00FA4888"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ihitung dengan mengalikan </w:t>
      </w:r>
      <w:r w:rsidR="00B3263E">
        <w:rPr>
          <w:rFonts w:ascii="Times New Roman" w:hAnsi="Times New Roman" w:cs="Times New Roman"/>
          <w:sz w:val="24"/>
          <w:szCs w:val="24"/>
        </w:rPr>
        <w:t xml:space="preserve">nilai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nilai </w:t>
      </w:r>
      <w:r w:rsidR="00B3263E">
        <w:rPr>
          <w:rFonts w:ascii="Times New Roman" w:hAnsi="Times New Roman" w:cs="Times New Roman"/>
          <w:i/>
          <w:iCs/>
          <w:sz w:val="24"/>
          <w:szCs w:val="24"/>
        </w:rPr>
        <w:t>IDF</w:t>
      </w:r>
      <w:r w:rsidR="00B3263E">
        <w:rPr>
          <w:rFonts w:ascii="Times New Roman" w:hAnsi="Times New Roman" w:cs="Times New Roman"/>
          <w:sz w:val="24"/>
          <w:szCs w:val="24"/>
        </w:rPr>
        <w:t>, sehingga rumusnya adalah:</w:t>
      </w:r>
    </w:p>
    <w:p w14:paraId="59AC69FC" w14:textId="6F76A623" w:rsidR="00B3263E" w:rsidRPr="005425D3" w:rsidRDefault="005425D3" w:rsidP="005425D3">
      <w:pPr>
        <w:spacing w:line="360" w:lineRule="auto"/>
        <w:rPr>
          <w:iCs/>
          <w:szCs w:val="22"/>
        </w:rPr>
      </w:pPr>
      <w:r>
        <w:rPr>
          <w:i/>
          <w:szCs w:val="22"/>
        </w:rPr>
        <w:t>tfidf(t, d, D) = tf(t, d) * idf(t, D)</w:t>
      </w:r>
      <w:r>
        <w:rPr>
          <w:iCs/>
          <w:szCs w:val="22"/>
        </w:rPr>
        <w:t xml:space="preserve"> </w:t>
      </w:r>
    </w:p>
    <w:p w14:paraId="42091DA8" w14:textId="6E53B2C4" w:rsidR="00B3263E" w:rsidRDefault="00B3263E"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Keterangan:</w:t>
      </w:r>
    </w:p>
    <w:p w14:paraId="3749BAC2" w14:textId="6D775402" w:rsidR="00B3263E" w:rsidRDefault="00B3263E" w:rsidP="005425D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f(</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r>
      <w:r w:rsidR="005425D3">
        <w:rPr>
          <w:rFonts w:ascii="Times New Roman" w:hAnsi="Times New Roman" w:cs="Times New Roman"/>
          <w:sz w:val="24"/>
          <w:szCs w:val="24"/>
        </w:rPr>
        <w:tab/>
      </w:r>
      <w:r>
        <w:rPr>
          <w:rFonts w:ascii="Times New Roman" w:hAnsi="Times New Roman" w:cs="Times New Roman"/>
          <w:sz w:val="24"/>
          <w:szCs w:val="24"/>
        </w:rPr>
        <w:t>= Total nilai kata yang sering muncul dalam kumpulan dokumen</w:t>
      </w:r>
    </w:p>
    <w:p w14:paraId="3EEE3CFC" w14:textId="572BFF2D" w:rsidR="00B3263E" w:rsidRDefault="00B3263E" w:rsidP="005425D3">
      <w:pPr>
        <w:spacing w:after="0" w:line="360" w:lineRule="auto"/>
        <w:jc w:val="both"/>
        <w:rPr>
          <w:rFonts w:ascii="Times New Roman" w:hAnsi="Times New Roman" w:cs="Times New Roman"/>
          <w:sz w:val="24"/>
          <w:szCs w:val="24"/>
        </w:rPr>
      </w:pPr>
      <w:r>
        <w:rPr>
          <w:rFonts w:ascii="Times New Roman" w:hAnsi="Times New Roman" w:cs="Times New Roman"/>
          <w:sz w:val="24"/>
          <w:szCs w:val="24"/>
        </w:rPr>
        <w:t>idf(</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Nilai kata yang jarang muncul dalam kumpulan dokumen.</w:t>
      </w:r>
    </w:p>
    <w:p w14:paraId="106EA4DA" w14:textId="7FB6FC2F" w:rsidR="00B3263E" w:rsidRDefault="00B3263E" w:rsidP="005425D3">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5425D3">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Dokumen</w:t>
      </w:r>
    </w:p>
    <w:p w14:paraId="7138C070" w14:textId="77777777" w:rsidR="00B3263E" w:rsidRDefault="00B3263E"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Total dokumen</w:t>
      </w:r>
    </w:p>
    <w:p w14:paraId="388D8311" w14:textId="603A73C8" w:rsidR="00B3263E" w:rsidRPr="00911756" w:rsidRDefault="009F0A5F" w:rsidP="005425D3">
      <w:pPr>
        <w:pStyle w:val="Heading3"/>
        <w:numPr>
          <w:ilvl w:val="0"/>
          <w:numId w:val="0"/>
        </w:numPr>
        <w:spacing w:after="160" w:line="360" w:lineRule="auto"/>
        <w:ind w:left="720" w:hanging="720"/>
        <w:rPr>
          <w:rFonts w:cs="Times New Roman"/>
          <w:b w:val="0"/>
          <w:bCs/>
          <w:color w:val="000000" w:themeColor="text1"/>
        </w:rPr>
      </w:pPr>
      <w:bookmarkStart w:id="21" w:name="_Toc170986543"/>
      <w:r w:rsidRPr="00911756">
        <w:rPr>
          <w:rFonts w:cs="Times New Roman"/>
          <w:bCs/>
          <w:color w:val="000000" w:themeColor="text1"/>
        </w:rPr>
        <w:t xml:space="preserve">2.5.3 Langkah Langkah Algoritma </w:t>
      </w:r>
      <w:r w:rsidRPr="00911756">
        <w:rPr>
          <w:rFonts w:cs="Times New Roman"/>
          <w:bCs/>
          <w:i/>
          <w:iCs/>
          <w:color w:val="000000" w:themeColor="text1"/>
        </w:rPr>
        <w:t>TF – IDF</w:t>
      </w:r>
      <w:bookmarkEnd w:id="21"/>
    </w:p>
    <w:p w14:paraId="09A17E6A" w14:textId="786A7228"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Misalkan kita memiliki dua dokumen:</w:t>
      </w:r>
    </w:p>
    <w:p w14:paraId="7C797BC1" w14:textId="6496DA44" w:rsidR="009F0A5F" w:rsidRPr="00C54121" w:rsidRDefault="009F0A5F" w:rsidP="005425D3">
      <w:pPr>
        <w:pStyle w:val="ListParagraph"/>
        <w:numPr>
          <w:ilvl w:val="0"/>
          <w:numId w:val="22"/>
        </w:numPr>
        <w:spacing w:line="360" w:lineRule="auto"/>
        <w:ind w:left="284" w:hanging="284"/>
        <w:jc w:val="both"/>
        <w:rPr>
          <w:rFonts w:ascii="Times New Roman" w:hAnsi="Times New Roman" w:cs="Times New Roman"/>
          <w:sz w:val="24"/>
          <w:szCs w:val="24"/>
        </w:rPr>
      </w:pPr>
      <w:r w:rsidRPr="00C54121">
        <w:rPr>
          <w:rFonts w:ascii="Times New Roman" w:hAnsi="Times New Roman" w:cs="Times New Roman"/>
          <w:sz w:val="24"/>
          <w:szCs w:val="24"/>
        </w:rPr>
        <w:t xml:space="preserve">Dokumen </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1: </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Mobil berwarna merah itu melaju kencang di jalan tol."</w:t>
      </w:r>
    </w:p>
    <w:p w14:paraId="5B8D89A2" w14:textId="46008AD3" w:rsidR="009F0A5F" w:rsidRPr="00C54121" w:rsidRDefault="009F0A5F" w:rsidP="005425D3">
      <w:pPr>
        <w:pStyle w:val="ListParagraph"/>
        <w:numPr>
          <w:ilvl w:val="0"/>
          <w:numId w:val="22"/>
        </w:numPr>
        <w:spacing w:line="360" w:lineRule="auto"/>
        <w:ind w:left="284" w:hanging="284"/>
        <w:jc w:val="both"/>
        <w:rPr>
          <w:rFonts w:ascii="Times New Roman" w:hAnsi="Times New Roman" w:cs="Times New Roman"/>
          <w:sz w:val="24"/>
          <w:szCs w:val="24"/>
        </w:rPr>
      </w:pPr>
      <w:r w:rsidRPr="00C54121">
        <w:rPr>
          <w:rFonts w:ascii="Times New Roman" w:hAnsi="Times New Roman" w:cs="Times New Roman"/>
          <w:sz w:val="24"/>
          <w:szCs w:val="24"/>
        </w:rPr>
        <w:t>Dokumen</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2:</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Sepeda motor adalah kendaraan roda dua yang banyak digunakan di Indonesia."</w:t>
      </w:r>
    </w:p>
    <w:p w14:paraId="11368E26" w14:textId="77777777" w:rsid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Mari kita hitung nilai TF-IDF untuk kata kunci "mobil" pada kedua dokumen:</w:t>
      </w:r>
    </w:p>
    <w:p w14:paraId="47F25831" w14:textId="77777777" w:rsidR="005425D3" w:rsidRDefault="005425D3" w:rsidP="005425D3">
      <w:pPr>
        <w:spacing w:line="360" w:lineRule="auto"/>
        <w:jc w:val="both"/>
        <w:rPr>
          <w:rFonts w:ascii="Times New Roman" w:hAnsi="Times New Roman" w:cs="Times New Roman"/>
          <w:sz w:val="24"/>
          <w:szCs w:val="24"/>
        </w:rPr>
      </w:pPr>
    </w:p>
    <w:p w14:paraId="7E628861" w14:textId="77777777" w:rsidR="005425D3" w:rsidRDefault="005425D3" w:rsidP="005425D3">
      <w:pPr>
        <w:spacing w:line="360" w:lineRule="auto"/>
        <w:jc w:val="both"/>
        <w:rPr>
          <w:rFonts w:ascii="Times New Roman" w:hAnsi="Times New Roman" w:cs="Times New Roman"/>
          <w:sz w:val="24"/>
          <w:szCs w:val="24"/>
        </w:rPr>
      </w:pPr>
    </w:p>
    <w:p w14:paraId="7C532C8E" w14:textId="77777777" w:rsidR="005425D3" w:rsidRPr="009F0A5F" w:rsidRDefault="005425D3" w:rsidP="005425D3">
      <w:pPr>
        <w:spacing w:line="360" w:lineRule="auto"/>
        <w:jc w:val="both"/>
        <w:rPr>
          <w:rFonts w:ascii="Times New Roman" w:hAnsi="Times New Roman" w:cs="Times New Roman"/>
          <w:sz w:val="24"/>
          <w:szCs w:val="24"/>
        </w:rPr>
      </w:pPr>
    </w:p>
    <w:p w14:paraId="07ED6472" w14:textId="6A2FFABA" w:rsidR="009F0A5F" w:rsidRPr="00C54121" w:rsidRDefault="009F0A5F" w:rsidP="005425D3">
      <w:pPr>
        <w:pStyle w:val="ListParagraph"/>
        <w:numPr>
          <w:ilvl w:val="0"/>
          <w:numId w:val="23"/>
        </w:numPr>
        <w:spacing w:line="360" w:lineRule="auto"/>
        <w:ind w:left="284" w:hanging="284"/>
        <w:jc w:val="both"/>
        <w:rPr>
          <w:rFonts w:ascii="Times New Roman" w:hAnsi="Times New Roman" w:cs="Times New Roman"/>
          <w:sz w:val="24"/>
          <w:szCs w:val="24"/>
        </w:rPr>
      </w:pPr>
      <w:r w:rsidRPr="00C54121">
        <w:rPr>
          <w:rFonts w:ascii="Times New Roman" w:hAnsi="Times New Roman" w:cs="Times New Roman"/>
          <w:sz w:val="24"/>
          <w:szCs w:val="24"/>
        </w:rPr>
        <w:lastRenderedPageBreak/>
        <w:t>Dokumen 1:</w:t>
      </w:r>
    </w:p>
    <w:p w14:paraId="3933219C"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TF: Kata kunci "mobil" muncul 1 kali.</w:t>
      </w:r>
    </w:p>
    <w:p w14:paraId="799D4059"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IDF: Asumsikan kata kunci "mobil" muncul dalam 10% dokumen dalam kumpulan data. Maka, IDF = log(N/n), di mana N adalah jumlah total dokumen dan n adalah jumlah dokumen yang mengandung kata kunci "mobil". Dalam kasus ini, IDF = log(10/1) = 2.3025.</w:t>
      </w:r>
    </w:p>
    <w:p w14:paraId="20BA9F01" w14:textId="77777777" w:rsidR="009F0A5F" w:rsidRPr="009F0A5F" w:rsidRDefault="009F0A5F" w:rsidP="005425D3">
      <w:pPr>
        <w:spacing w:after="110" w:line="360" w:lineRule="auto"/>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5425D3">
      <w:pPr>
        <w:pStyle w:val="ListParagraph"/>
        <w:numPr>
          <w:ilvl w:val="0"/>
          <w:numId w:val="23"/>
        </w:numPr>
        <w:spacing w:after="110" w:line="360" w:lineRule="auto"/>
        <w:ind w:left="284" w:hanging="284"/>
        <w:jc w:val="both"/>
        <w:rPr>
          <w:rFonts w:ascii="Times New Roman" w:hAnsi="Times New Roman" w:cs="Times New Roman"/>
          <w:sz w:val="24"/>
          <w:szCs w:val="24"/>
        </w:rPr>
      </w:pPr>
      <w:r w:rsidRPr="00C54121">
        <w:rPr>
          <w:rFonts w:ascii="Times New Roman" w:hAnsi="Times New Roman" w:cs="Times New Roman"/>
          <w:sz w:val="24"/>
          <w:szCs w:val="24"/>
        </w:rPr>
        <w:t>Dokumen 2:</w:t>
      </w:r>
    </w:p>
    <w:p w14:paraId="33079B31" w14:textId="77777777" w:rsidR="009F0A5F" w:rsidRPr="009F0A5F" w:rsidRDefault="009F0A5F" w:rsidP="005425D3">
      <w:pPr>
        <w:spacing w:after="0" w:line="360" w:lineRule="auto"/>
        <w:jc w:val="both"/>
        <w:rPr>
          <w:rFonts w:ascii="Times New Roman" w:hAnsi="Times New Roman" w:cs="Times New Roman"/>
          <w:sz w:val="24"/>
          <w:szCs w:val="24"/>
        </w:rPr>
      </w:pPr>
      <w:r w:rsidRPr="009F0A5F">
        <w:rPr>
          <w:rFonts w:ascii="Times New Roman" w:hAnsi="Times New Roman" w:cs="Times New Roman"/>
          <w:sz w:val="24"/>
          <w:szCs w:val="24"/>
        </w:rPr>
        <w:t>TF: Kata kunci "mobil" tidak muncul.</w:t>
      </w:r>
    </w:p>
    <w:p w14:paraId="45D96451" w14:textId="77777777" w:rsidR="009F0A5F" w:rsidRPr="009F0A5F" w:rsidRDefault="009F0A5F" w:rsidP="005425D3">
      <w:pPr>
        <w:spacing w:after="0" w:line="360" w:lineRule="auto"/>
        <w:jc w:val="both"/>
        <w:rPr>
          <w:rFonts w:ascii="Times New Roman" w:hAnsi="Times New Roman" w:cs="Times New Roman"/>
          <w:sz w:val="24"/>
          <w:szCs w:val="24"/>
        </w:rPr>
      </w:pPr>
      <w:r w:rsidRPr="009F0A5F">
        <w:rPr>
          <w:rFonts w:ascii="Times New Roman" w:hAnsi="Times New Roman" w:cs="Times New Roman"/>
          <w:sz w:val="24"/>
          <w:szCs w:val="24"/>
        </w:rPr>
        <w:t>IDF: IDF sama seperti pada Dokumen 1.</w:t>
      </w:r>
    </w:p>
    <w:p w14:paraId="3FEA5623"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078AE706" w14:textId="2268FD64" w:rsidR="00911756"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Dari contoh ini, kita dapat melihat bahwa nilai TF-IDF untuk kata kunci "mobil" pada Dokumen 1 lebih tinggi daripada Dokumen 2. Hal ini menunjukkan bahwa kata kunci "mobil" lebih penting bagi Dokumen 1 dibandingkan Dokumen 2.</w:t>
      </w:r>
    </w:p>
    <w:p w14:paraId="6172D4EF" w14:textId="08451BB2" w:rsidR="00B238CE" w:rsidRPr="00911756" w:rsidRDefault="00B238CE" w:rsidP="005425D3">
      <w:pPr>
        <w:pStyle w:val="Heading2"/>
        <w:numPr>
          <w:ilvl w:val="0"/>
          <w:numId w:val="0"/>
        </w:numPr>
        <w:spacing w:after="160" w:line="360" w:lineRule="auto"/>
        <w:ind w:left="576" w:hanging="576"/>
        <w:rPr>
          <w:rFonts w:cs="Times New Roman"/>
          <w:b w:val="0"/>
          <w:bCs/>
          <w:color w:val="000000" w:themeColor="text1"/>
          <w:szCs w:val="32"/>
        </w:rPr>
      </w:pPr>
      <w:bookmarkStart w:id="22" w:name="_Toc170986544"/>
      <w:r w:rsidRPr="00911756">
        <w:rPr>
          <w:rFonts w:cs="Times New Roman"/>
          <w:bCs/>
          <w:color w:val="000000" w:themeColor="text1"/>
          <w:szCs w:val="32"/>
        </w:rPr>
        <w:t>2.6 Algoritma Fuzzy Matching</w:t>
      </w:r>
      <w:bookmarkEnd w:id="22"/>
    </w:p>
    <w:p w14:paraId="78F6A811" w14:textId="37B6AB1D" w:rsidR="00B238CE" w:rsidRDefault="00B238CE" w:rsidP="005425D3">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Algoritma Fuzzy Matching adalah teknik pencocokan string yang mempertimbangkan kemiripan antara dua string, bukan hanya persamaan</w:t>
      </w:r>
      <w:r>
        <w:rPr>
          <w:rFonts w:ascii="Times New Roman" w:hAnsi="Times New Roman" w:cs="Times New Roman"/>
          <w:sz w:val="24"/>
          <w:szCs w:val="24"/>
        </w:rPr>
        <w:t xml:space="preserve"> kedua string</w:t>
      </w:r>
      <w:r w:rsidRPr="00B238CE">
        <w:rPr>
          <w:rFonts w:ascii="Times New Roman" w:hAnsi="Times New Roman" w:cs="Times New Roman"/>
          <w:sz w:val="24"/>
          <w:szCs w:val="24"/>
        </w:rPr>
        <w:t>. Hal ini memungkinkan algoritma untuk menemukan kecocokan bahkan ketika terdapat perbedaan kecil dalam ejaan, tata bahasa, atau struktur kalimat.</w:t>
      </w:r>
    </w:p>
    <w:p w14:paraId="18A649F0" w14:textId="68119D91" w:rsidR="00B238CE" w:rsidRPr="00B238CE" w:rsidRDefault="00B238CE" w:rsidP="005425D3">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Algoritma Fuzzy Matching bekerja dengan menghitung jarak antara dua string. Jarak ini mewakili jumlah operasi yang diperlukan untuk mengubah satu string menjadi string lainnya. Operasi ini dapat berupa:</w:t>
      </w:r>
    </w:p>
    <w:p w14:paraId="3E6F3103" w14:textId="77777777" w:rsidR="00B238CE" w:rsidRP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r w:rsidRPr="00B238CE">
        <w:rPr>
          <w:rFonts w:ascii="Times New Roman" w:hAnsi="Times New Roman" w:cs="Times New Roman"/>
          <w:sz w:val="24"/>
          <w:szCs w:val="24"/>
        </w:rPr>
        <w:t>Penyisipan: Menambahkan karakter ke string</w:t>
      </w:r>
    </w:p>
    <w:p w14:paraId="4AB81C1A" w14:textId="77777777" w:rsidR="00B238CE" w:rsidRP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r w:rsidRPr="00B238CE">
        <w:rPr>
          <w:rFonts w:ascii="Times New Roman" w:hAnsi="Times New Roman" w:cs="Times New Roman"/>
          <w:sz w:val="24"/>
          <w:szCs w:val="24"/>
        </w:rPr>
        <w:t>Penghapusan: Menghapus karakter dari string</w:t>
      </w:r>
    </w:p>
    <w:p w14:paraId="6E7BEE84" w14:textId="141AED63" w:rsid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r w:rsidRPr="00B238CE">
        <w:rPr>
          <w:rFonts w:ascii="Times New Roman" w:hAnsi="Times New Roman" w:cs="Times New Roman"/>
          <w:sz w:val="24"/>
          <w:szCs w:val="24"/>
        </w:rPr>
        <w:t>Penggantian: Mengubah karakter dalam string</w:t>
      </w:r>
    </w:p>
    <w:p w14:paraId="45900DE6" w14:textId="54EA5DEA" w:rsidR="00B238CE" w:rsidRDefault="00B238CE" w:rsidP="00F35249">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lastRenderedPageBreak/>
        <w:t>Setelah menghitung jarak string, algoritma Fuzzy Matching akan menentukan apakah dua string cukup mirip untuk dianggap sebagai kecocokan. Nilai ambang batas kesamaan biasanya digunakan untuk menentukan hal ini.</w:t>
      </w:r>
    </w:p>
    <w:p w14:paraId="470E36C2" w14:textId="309234E8" w:rsidR="00B238CE" w:rsidRPr="00911756" w:rsidRDefault="00B238CE" w:rsidP="00F35249">
      <w:pPr>
        <w:pStyle w:val="Heading3"/>
        <w:numPr>
          <w:ilvl w:val="0"/>
          <w:numId w:val="0"/>
        </w:numPr>
        <w:spacing w:after="160" w:line="360" w:lineRule="auto"/>
        <w:ind w:left="720" w:hanging="720"/>
        <w:rPr>
          <w:rFonts w:cs="Times New Roman"/>
          <w:b w:val="0"/>
          <w:bCs/>
          <w:color w:val="000000" w:themeColor="text1"/>
        </w:rPr>
      </w:pPr>
      <w:bookmarkStart w:id="23" w:name="_Toc170986545"/>
      <w:r w:rsidRPr="00911756">
        <w:rPr>
          <w:rFonts w:cs="Times New Roman"/>
          <w:bCs/>
          <w:color w:val="000000" w:themeColor="text1"/>
        </w:rPr>
        <w:t>2.6.1 Cara Kerja Algoritma Fuzzy Matching</w:t>
      </w:r>
      <w:bookmarkEnd w:id="23"/>
    </w:p>
    <w:p w14:paraId="4E5F4E0C" w14:textId="40B54380" w:rsidR="00B238CE" w:rsidRPr="00B238CE" w:rsidRDefault="00B238CE" w:rsidP="00F35249">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Berikut adalah contoh bagaimana algoritma Fuzzy Matching dapat digunakan untuk menemukan kecocokan antara dua string:</w:t>
      </w:r>
    </w:p>
    <w:p w14:paraId="3941F694" w14:textId="77777777" w:rsidR="00B238CE" w:rsidRPr="00B238CE" w:rsidRDefault="00B238CE" w:rsidP="00F35249">
      <w:pPr>
        <w:spacing w:after="0" w:line="360" w:lineRule="auto"/>
        <w:jc w:val="both"/>
        <w:rPr>
          <w:rFonts w:ascii="Times New Roman" w:hAnsi="Times New Roman" w:cs="Times New Roman"/>
          <w:sz w:val="24"/>
          <w:szCs w:val="24"/>
        </w:rPr>
      </w:pPr>
      <w:r w:rsidRPr="00B238CE">
        <w:rPr>
          <w:rFonts w:ascii="Times New Roman" w:hAnsi="Times New Roman" w:cs="Times New Roman"/>
          <w:sz w:val="24"/>
          <w:szCs w:val="24"/>
        </w:rPr>
        <w:t>String 1: "Sepatu lari"</w:t>
      </w:r>
    </w:p>
    <w:p w14:paraId="329D6BE6" w14:textId="77777777" w:rsidR="00B238CE" w:rsidRPr="00B238CE" w:rsidRDefault="00B238CE" w:rsidP="00F35249">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String 2: "Sepatu lari merah"</w:t>
      </w:r>
    </w:p>
    <w:p w14:paraId="10EFDA5B" w14:textId="313C1821" w:rsidR="00B238CE" w:rsidRDefault="00B238CE" w:rsidP="00F35249">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Algoritma Levenshtein Distance akan menghitung jarak antara dua string ini sebaga</w:t>
      </w:r>
      <w:r w:rsidR="00C54121">
        <w:rPr>
          <w:rFonts w:ascii="Times New Roman" w:hAnsi="Times New Roman" w:cs="Times New Roman"/>
          <w:sz w:val="24"/>
          <w:szCs w:val="24"/>
        </w:rPr>
        <w:t>i satu</w:t>
      </w:r>
      <w:r w:rsidRPr="00B238CE">
        <w:rPr>
          <w:rFonts w:ascii="Times New Roman" w:hAnsi="Times New Roman" w:cs="Times New Roman"/>
          <w:sz w:val="24"/>
          <w:szCs w:val="24"/>
        </w:rPr>
        <w:t>. Hal ini karena hanya perlu satu operasi (penghapusan kata "merah") untuk mengubah String 1 menjadi String 2.</w:t>
      </w:r>
      <w:r w:rsidR="00A56AE8">
        <w:rPr>
          <w:rFonts w:ascii="Times New Roman" w:hAnsi="Times New Roman" w:cs="Times New Roman"/>
          <w:sz w:val="24"/>
          <w:szCs w:val="24"/>
        </w:rPr>
        <w:t xml:space="preserve"> </w:t>
      </w:r>
      <w:r w:rsidRPr="00B238CE">
        <w:rPr>
          <w:rFonts w:ascii="Times New Roman" w:hAnsi="Times New Roman" w:cs="Times New Roman"/>
          <w:sz w:val="24"/>
          <w:szCs w:val="24"/>
        </w:rPr>
        <w:t>Misalkan nilai ambang batas kesamaan untuk algoritma Fuzzy Matching adalah 0.8. Dalam hal ini, algoritma akan menganggap String 1 dan String 2 sebagai kecocokan karena jaraknya (0.8) lebih besar dari nilai ambang batas.</w:t>
      </w:r>
    </w:p>
    <w:p w14:paraId="290B017F" w14:textId="5DF08093" w:rsidR="004D4D2E" w:rsidRPr="00911756" w:rsidRDefault="004D4D2E" w:rsidP="00F35249">
      <w:pPr>
        <w:pStyle w:val="Heading2"/>
        <w:numPr>
          <w:ilvl w:val="0"/>
          <w:numId w:val="0"/>
        </w:numPr>
        <w:spacing w:after="160" w:line="360" w:lineRule="auto"/>
        <w:ind w:left="576" w:hanging="576"/>
        <w:rPr>
          <w:rFonts w:cs="Times New Roman"/>
          <w:b w:val="0"/>
          <w:bCs/>
          <w:color w:val="000000" w:themeColor="text1"/>
          <w:szCs w:val="32"/>
        </w:rPr>
      </w:pPr>
      <w:bookmarkStart w:id="24" w:name="_Toc170986546"/>
      <w:r w:rsidRPr="00911756">
        <w:rPr>
          <w:rFonts w:cs="Times New Roman"/>
          <w:bCs/>
          <w:color w:val="000000" w:themeColor="text1"/>
          <w:szCs w:val="32"/>
        </w:rPr>
        <w:t>2.7 UML (Unified Modeling Language)</w:t>
      </w:r>
      <w:bookmarkEnd w:id="24"/>
    </w:p>
    <w:p w14:paraId="3F7C2216" w14:textId="058CE656" w:rsidR="000609D0" w:rsidRDefault="000609D0" w:rsidP="00F35249">
      <w:pPr>
        <w:spacing w:line="360" w:lineRule="auto"/>
        <w:jc w:val="both"/>
        <w:rPr>
          <w:rFonts w:ascii="Times New Roman" w:hAnsi="Times New Roman" w:cs="Times New Roman"/>
          <w:sz w:val="24"/>
          <w:szCs w:val="24"/>
        </w:rPr>
      </w:pPr>
      <w:r w:rsidRPr="000609D0">
        <w:rPr>
          <w:rFonts w:ascii="Times New Roman" w:hAnsi="Times New Roman" w:cs="Times New Roman"/>
          <w:sz w:val="24"/>
          <w:szCs w:val="24"/>
        </w:rPr>
        <w:t>UML adalah salah satu standar bahasa yang banyak digunakan di dunia industri untuk mendefinisikan requirement, membuat analisis dan desain, serta menggambarkan arsitektur dalam pemrograman berorientasi obje</w:t>
      </w:r>
      <w:r w:rsidR="00E95CBD">
        <w:rPr>
          <w:rFonts w:ascii="Times New Roman" w:hAnsi="Times New Roman" w:cs="Times New Roman"/>
          <w:sz w:val="24"/>
          <w:szCs w:val="24"/>
        </w:rPr>
        <w:t>k</w:t>
      </w:r>
      <w:r w:rsidR="00F35249">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F35249">
      <w:pPr>
        <w:spacing w:line="360" w:lineRule="auto"/>
        <w:jc w:val="both"/>
        <w:rPr>
          <w:rFonts w:ascii="Times New Roman" w:hAnsi="Times New Roman" w:cs="Times New Roman"/>
          <w:sz w:val="24"/>
          <w:szCs w:val="24"/>
        </w:rPr>
      </w:pPr>
      <w:r w:rsidRPr="005206CA">
        <w:rPr>
          <w:rFonts w:ascii="Times New Roman" w:hAnsi="Times New Roman" w:cs="Times New Roman"/>
          <w:sz w:val="24"/>
          <w:szCs w:val="24"/>
        </w:rPr>
        <w:t>Perancangan Sistem Terdapat beberapa bagian dalam perancangan UML (Unified</w:t>
      </w:r>
      <w:r>
        <w:rPr>
          <w:rFonts w:ascii="Times New Roman" w:hAnsi="Times New Roman" w:cs="Times New Roman"/>
          <w:sz w:val="24"/>
          <w:szCs w:val="24"/>
        </w:rPr>
        <w:t xml:space="preserve"> </w:t>
      </w:r>
      <w:r w:rsidRPr="005206CA">
        <w:rPr>
          <w:rFonts w:ascii="Times New Roman" w:hAnsi="Times New Roman" w:cs="Times New Roman"/>
          <w:sz w:val="24"/>
          <w:szCs w:val="24"/>
        </w:rPr>
        <w:t>Modelling Language) yaitu sebagai berikut:</w:t>
      </w:r>
    </w:p>
    <w:p w14:paraId="41FF9437" w14:textId="53503190" w:rsidR="0052782D" w:rsidRPr="00911756" w:rsidRDefault="0052782D" w:rsidP="00F35249">
      <w:pPr>
        <w:pStyle w:val="Heading3"/>
        <w:numPr>
          <w:ilvl w:val="0"/>
          <w:numId w:val="0"/>
        </w:numPr>
        <w:spacing w:after="160" w:line="360" w:lineRule="auto"/>
        <w:ind w:left="720" w:hanging="720"/>
        <w:rPr>
          <w:rFonts w:cs="Times New Roman"/>
          <w:b w:val="0"/>
          <w:bCs/>
          <w:color w:val="000000" w:themeColor="text1"/>
        </w:rPr>
      </w:pPr>
      <w:bookmarkStart w:id="25" w:name="_Toc170986547"/>
      <w:r w:rsidRPr="00911756">
        <w:rPr>
          <w:rFonts w:cs="Times New Roman"/>
          <w:bCs/>
          <w:color w:val="000000" w:themeColor="text1"/>
        </w:rPr>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2F231942" w14:textId="72A1F606" w:rsidR="004D4D2E" w:rsidRDefault="0052782D" w:rsidP="00F35249">
      <w:pPr>
        <w:spacing w:line="360" w:lineRule="auto"/>
        <w:jc w:val="both"/>
        <w:rPr>
          <w:rFonts w:ascii="Times New Roman" w:hAnsi="Times New Roman" w:cs="Times New Roman"/>
          <w:b/>
          <w:bCs/>
          <w:sz w:val="24"/>
          <w:szCs w:val="24"/>
        </w:rPr>
      </w:pPr>
      <w:r>
        <w:rPr>
          <w:rFonts w:ascii="Times New Roman" w:hAnsi="Times New Roman" w:cs="Times New Roman"/>
          <w:i/>
          <w:iCs/>
          <w:sz w:val="24"/>
          <w:szCs w:val="32"/>
        </w:rPr>
        <w:t xml:space="preserve">Activity diagram </w:t>
      </w:r>
      <w:r>
        <w:rPr>
          <w:rFonts w:ascii="Times New Roman" w:hAnsi="Times New Roman" w:cs="Times New Roman"/>
          <w:sz w:val="24"/>
          <w:szCs w:val="32"/>
        </w:rPr>
        <w:t>merupakan alur kerja dari sebuah sistem yang digambarkan melalui diagram</w:t>
      </w:r>
      <w:r w:rsidR="00F35249">
        <w:rPr>
          <w:rFonts w:ascii="Times New Roman" w:hAnsi="Times New Roman" w:cs="Times New Roman"/>
          <w:sz w:val="24"/>
          <w:szCs w:val="32"/>
        </w:rPr>
        <w:t xml:space="preserve"> </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w:t>
      </w:r>
    </w:p>
    <w:p w14:paraId="76A5F381" w14:textId="3188E91C" w:rsidR="00504AF3" w:rsidRPr="00911756" w:rsidRDefault="00504AF3" w:rsidP="00F35249">
      <w:pPr>
        <w:pStyle w:val="Heading2"/>
        <w:numPr>
          <w:ilvl w:val="0"/>
          <w:numId w:val="0"/>
        </w:numPr>
        <w:spacing w:after="160" w:line="360" w:lineRule="auto"/>
        <w:ind w:left="576" w:hanging="576"/>
        <w:rPr>
          <w:rFonts w:cs="Times New Roman"/>
          <w:b w:val="0"/>
          <w:bCs/>
          <w:color w:val="000000" w:themeColor="text1"/>
          <w:szCs w:val="32"/>
        </w:rPr>
      </w:pPr>
      <w:bookmarkStart w:id="26" w:name="_Toc170986548"/>
      <w:r w:rsidRPr="00911756">
        <w:rPr>
          <w:rFonts w:cs="Times New Roman"/>
          <w:bCs/>
          <w:color w:val="000000" w:themeColor="text1"/>
          <w:szCs w:val="32"/>
        </w:rPr>
        <w:t xml:space="preserve">2.8 Database </w:t>
      </w:r>
      <w:r w:rsidR="00993C9F" w:rsidRPr="00911756">
        <w:rPr>
          <w:rFonts w:cs="Times New Roman"/>
          <w:bCs/>
          <w:color w:val="000000" w:themeColor="text1"/>
          <w:szCs w:val="32"/>
        </w:rPr>
        <w:t>MySQL</w:t>
      </w:r>
      <w:bookmarkEnd w:id="26"/>
      <w:r w:rsidR="00062581">
        <w:rPr>
          <w:rFonts w:cs="Times New Roman"/>
          <w:bCs/>
          <w:color w:val="000000" w:themeColor="text1"/>
          <w:szCs w:val="32"/>
        </w:rPr>
        <w:t>()</w:t>
      </w:r>
    </w:p>
    <w:p w14:paraId="7FF10AB6" w14:textId="25B6CB02" w:rsidR="00F31E53" w:rsidRDefault="00F31E53" w:rsidP="00F35249">
      <w:pPr>
        <w:spacing w:line="360" w:lineRule="auto"/>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r w:rsidRPr="00F31E53">
        <w:rPr>
          <w:rFonts w:ascii="Times New Roman" w:hAnsi="Times New Roman" w:cs="Times New Roman"/>
          <w:sz w:val="24"/>
          <w:szCs w:val="24"/>
        </w:rPr>
        <w:t xml:space="preserve">adalah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menggunakan bahasa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termasuk dalam kategori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bersifat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ource</w:t>
      </w:r>
      <w:r w:rsidR="008238CD">
        <w:rPr>
          <w:rFonts w:ascii="Times New Roman" w:hAnsi="Times New Roman" w:cs="Times New Roman"/>
          <w:i/>
          <w:iCs/>
          <w:sz w:val="24"/>
          <w:szCs w:val="24"/>
        </w:rPr>
        <w:t xml:space="preserve"> </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menyimpan data dalam tabel </w:t>
      </w:r>
      <w:r w:rsidRPr="00F31E53">
        <w:rPr>
          <w:rFonts w:ascii="Times New Roman" w:hAnsi="Times New Roman" w:cs="Times New Roman"/>
          <w:sz w:val="24"/>
          <w:szCs w:val="24"/>
        </w:rPr>
        <w:lastRenderedPageBreak/>
        <w:t>yang terstruktur. Setiap tabel terdiri dari baris dan kolom. Baris mewakili catatan individual, sedangkan kolom mewakili atribut atau karakteristik dari catatan tersebut. Misalnya, tabel "Pelanggan" mungkin memiliki kolom untuk nama, alamat, dan nomor telepon pelanggan</w:t>
      </w:r>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menggunakan bahasa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terstruktur (</w:t>
      </w:r>
      <w:r w:rsidRPr="00F31E53">
        <w:rPr>
          <w:rFonts w:ascii="Times New Roman" w:hAnsi="Times New Roman" w:cs="Times New Roman"/>
          <w:i/>
          <w:iCs/>
          <w:sz w:val="24"/>
          <w:szCs w:val="24"/>
        </w:rPr>
        <w:t>SQL</w:t>
      </w:r>
      <w:r w:rsidRPr="00F31E53">
        <w:rPr>
          <w:rFonts w:ascii="Times New Roman" w:hAnsi="Times New Roman" w:cs="Times New Roman"/>
          <w:sz w:val="24"/>
          <w:szCs w:val="24"/>
        </w:rPr>
        <w:t>) untuk mengakses dan memanipulasi data</w:t>
      </w:r>
      <w:r w:rsidRPr="00F31E53">
        <w:rPr>
          <w:rFonts w:ascii="Times New Roman" w:hAnsi="Times New Roman" w:cs="Times New Roman"/>
          <w:i/>
          <w:iCs/>
          <w:sz w:val="24"/>
          <w:szCs w:val="24"/>
        </w:rPr>
        <w:t>.</w:t>
      </w:r>
    </w:p>
    <w:p w14:paraId="7435943F" w14:textId="5D838ABC" w:rsidR="00053288" w:rsidRPr="00911756" w:rsidRDefault="00053288" w:rsidP="00F35249">
      <w:pPr>
        <w:pStyle w:val="Heading2"/>
        <w:numPr>
          <w:ilvl w:val="0"/>
          <w:numId w:val="0"/>
        </w:numPr>
        <w:spacing w:after="160" w:line="360" w:lineRule="auto"/>
        <w:ind w:left="576" w:hanging="576"/>
        <w:rPr>
          <w:rFonts w:cs="Times New Roman"/>
          <w:b w:val="0"/>
          <w:bCs/>
          <w:color w:val="000000" w:themeColor="text1"/>
          <w:szCs w:val="32"/>
        </w:rPr>
      </w:pPr>
      <w:bookmarkStart w:id="27"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Pengujian </w:t>
      </w:r>
      <w:r w:rsidRPr="00911756">
        <w:rPr>
          <w:rFonts w:cs="Times New Roman"/>
          <w:bCs/>
          <w:i/>
          <w:iCs/>
          <w:color w:val="000000" w:themeColor="text1"/>
          <w:szCs w:val="32"/>
        </w:rPr>
        <w:t>Black Box</w:t>
      </w:r>
      <w:bookmarkEnd w:id="27"/>
    </w:p>
    <w:p w14:paraId="70234CAF" w14:textId="213202DC" w:rsidR="00283D2A" w:rsidRPr="00DF140F" w:rsidRDefault="00DF140F" w:rsidP="00F352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ngujian </w:t>
      </w:r>
      <w:r>
        <w:rPr>
          <w:rFonts w:ascii="Times New Roman" w:hAnsi="Times New Roman" w:cs="Times New Roman"/>
          <w:i/>
          <w:iCs/>
          <w:sz w:val="24"/>
          <w:szCs w:val="24"/>
        </w:rPr>
        <w:t xml:space="preserve">Black Box </w:t>
      </w:r>
      <w:r>
        <w:rPr>
          <w:rFonts w:ascii="Times New Roman" w:hAnsi="Times New Roman" w:cs="Times New Roman"/>
          <w:sz w:val="24"/>
          <w:szCs w:val="24"/>
        </w:rPr>
        <w:t xml:space="preserve">merupakan pengujian perangkat lunak dimana pengujian berasal dari persyaratan fungsional tanpa menguji desain dan kode program. Pengujian dilakukan untuk mengetahui setiap fungsi, masukan, dan keluaran dari program sesuai dengan persyaratan yang dibutuhkan. Pengujian </w:t>
      </w:r>
      <w:r>
        <w:rPr>
          <w:rFonts w:ascii="Times New Roman" w:hAnsi="Times New Roman" w:cs="Times New Roman"/>
          <w:i/>
          <w:iCs/>
          <w:sz w:val="24"/>
          <w:szCs w:val="24"/>
        </w:rPr>
        <w:t xml:space="preserve">black box </w:t>
      </w:r>
      <w:r>
        <w:rPr>
          <w:rFonts w:ascii="Times New Roman" w:hAnsi="Times New Roman" w:cs="Times New Roman"/>
          <w:sz w:val="24"/>
          <w:szCs w:val="24"/>
        </w:rPr>
        <w:t>dilakukan dengan membuat kasus – kasus yang bersifat menguji semua fungsi dengan alat uji apakah sesuai dengan spesifikasi yang dibutuhkan.</w:t>
      </w:r>
    </w:p>
    <w:p w14:paraId="55F138F1" w14:textId="365DDE0B" w:rsidR="00053288" w:rsidRPr="00911756" w:rsidRDefault="00053288" w:rsidP="00F35249">
      <w:pPr>
        <w:pStyle w:val="Heading2"/>
        <w:numPr>
          <w:ilvl w:val="0"/>
          <w:numId w:val="0"/>
        </w:numPr>
        <w:spacing w:after="160" w:line="360" w:lineRule="auto"/>
        <w:ind w:left="576" w:hanging="576"/>
        <w:rPr>
          <w:rFonts w:cs="Times New Roman"/>
          <w:b w:val="0"/>
          <w:bCs/>
          <w:color w:val="000000" w:themeColor="text1"/>
          <w:szCs w:val="32"/>
        </w:rPr>
      </w:pPr>
      <w:bookmarkStart w:id="28"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Penelitian Sebelumnya</w:t>
      </w:r>
      <w:bookmarkEnd w:id="28"/>
    </w:p>
    <w:p w14:paraId="33FD1035" w14:textId="2F30F98B" w:rsidR="00053288" w:rsidRDefault="00053288" w:rsidP="00F35249">
      <w:pPr>
        <w:spacing w:line="360" w:lineRule="auto"/>
        <w:rPr>
          <w:rFonts w:ascii="Times New Roman" w:hAnsi="Times New Roman" w:cs="Times New Roman"/>
          <w:sz w:val="24"/>
          <w:szCs w:val="32"/>
        </w:rPr>
      </w:pPr>
      <w:r w:rsidRPr="00053288">
        <w:rPr>
          <w:rFonts w:ascii="Times New Roman" w:hAnsi="Times New Roman" w:cs="Times New Roman"/>
          <w:sz w:val="24"/>
          <w:szCs w:val="32"/>
        </w:rPr>
        <w:t>Berikut ini adalah beberapa literatur yang digunakan dalam penelitian, dapat dilihat pada</w:t>
      </w:r>
      <w:r w:rsidR="008238CD">
        <w:rPr>
          <w:rFonts w:ascii="Times New Roman" w:hAnsi="Times New Roman" w:cs="Times New Roman"/>
          <w:sz w:val="24"/>
          <w:szCs w:val="32"/>
        </w:rPr>
        <w:t xml:space="preserve"> </w:t>
      </w:r>
      <w:r w:rsidR="008238CD">
        <w:rPr>
          <w:rFonts w:ascii="Times New Roman" w:hAnsi="Times New Roman" w:cs="Times New Roman"/>
          <w:b/>
          <w:bCs/>
          <w:sz w:val="24"/>
          <w:szCs w:val="32"/>
        </w:rPr>
        <w:t>Tabel 2.10.1</w:t>
      </w:r>
      <w:r w:rsidRPr="00053288">
        <w:rPr>
          <w:rFonts w:ascii="Times New Roman" w:hAnsi="Times New Roman" w:cs="Times New Roman"/>
          <w:sz w:val="24"/>
          <w:szCs w:val="32"/>
        </w:rPr>
        <w:t xml:space="preserve"> : </w:t>
      </w:r>
    </w:p>
    <w:p w14:paraId="1D6345E2" w14:textId="36400D62" w:rsidR="00B3263E" w:rsidRPr="007D7373" w:rsidRDefault="00053288" w:rsidP="00F35249">
      <w:pPr>
        <w:pStyle w:val="TableContents"/>
        <w:spacing w:after="0"/>
        <w:ind w:left="0"/>
        <w:rPr>
          <w:sz w:val="28"/>
        </w:rPr>
      </w:pPr>
      <w:bookmarkStart w:id="29" w:name="_Toc172091095"/>
      <w:r w:rsidRPr="00053288">
        <w:rPr>
          <w:b/>
        </w:rPr>
        <w:t>Tabel 2.</w:t>
      </w:r>
      <w:r w:rsidR="00C03648">
        <w:rPr>
          <w:b/>
        </w:rPr>
        <w:t>1</w:t>
      </w:r>
      <w:r w:rsidR="0085374A">
        <w:rPr>
          <w:b/>
        </w:rPr>
        <w:t>0.1</w:t>
      </w:r>
      <w:r w:rsidRPr="00053288">
        <w:rPr>
          <w:b/>
        </w:rPr>
        <w:t xml:space="preserve"> </w:t>
      </w:r>
      <w:r w:rsidRPr="007D7373">
        <w:t>Tinjauan Pustaka Jurnal</w:t>
      </w:r>
      <w:bookmarkEnd w:id="29"/>
    </w:p>
    <w:tbl>
      <w:tblPr>
        <w:tblStyle w:val="TableGrid"/>
        <w:tblW w:w="7938" w:type="dxa"/>
        <w:tblInd w:w="108" w:type="dxa"/>
        <w:tblLayout w:type="fixed"/>
        <w:tblLook w:val="04A0" w:firstRow="1" w:lastRow="0" w:firstColumn="1" w:lastColumn="0" w:noHBand="0" w:noVBand="1"/>
      </w:tblPr>
      <w:tblGrid>
        <w:gridCol w:w="567"/>
        <w:gridCol w:w="1328"/>
        <w:gridCol w:w="1918"/>
        <w:gridCol w:w="1943"/>
        <w:gridCol w:w="2182"/>
      </w:tblGrid>
      <w:tr w:rsidR="00053288" w14:paraId="749E8BE8" w14:textId="77777777" w:rsidTr="00F35249">
        <w:trPr>
          <w:trHeight w:val="652"/>
        </w:trPr>
        <w:tc>
          <w:tcPr>
            <w:tcW w:w="567"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328"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ama, Tahun</w:t>
            </w:r>
          </w:p>
        </w:tc>
        <w:tc>
          <w:tcPr>
            <w:tcW w:w="1918" w:type="dxa"/>
          </w:tcPr>
          <w:p w14:paraId="65D103DC" w14:textId="4B70A966"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Judul</w:t>
            </w:r>
          </w:p>
        </w:tc>
        <w:tc>
          <w:tcPr>
            <w:tcW w:w="194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Tujuan Penelitian</w:t>
            </w:r>
          </w:p>
        </w:tc>
        <w:tc>
          <w:tcPr>
            <w:tcW w:w="2182"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Hasil Penelitian</w:t>
            </w:r>
          </w:p>
        </w:tc>
      </w:tr>
      <w:tr w:rsidR="00053288" w14:paraId="7C1B1DE8" w14:textId="77777777" w:rsidTr="00F35249">
        <w:trPr>
          <w:trHeight w:val="637"/>
        </w:trPr>
        <w:tc>
          <w:tcPr>
            <w:tcW w:w="567"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t>1</w:t>
            </w:r>
          </w:p>
        </w:tc>
        <w:tc>
          <w:tcPr>
            <w:tcW w:w="1328" w:type="dxa"/>
          </w:tcPr>
          <w:p w14:paraId="5DEAEFEF" w14:textId="103C5128" w:rsidR="00053288" w:rsidRPr="003C15BA"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Herlina Sari</w:t>
            </w:r>
            <w:r>
              <w:rPr>
                <w:rFonts w:ascii="Times New Roman" w:hAnsi="Times New Roman" w:cs="Times New Roman"/>
                <w:sz w:val="24"/>
                <w:szCs w:val="24"/>
              </w:rPr>
              <w:t>, 2021</w:t>
            </w:r>
          </w:p>
        </w:tc>
        <w:tc>
          <w:tcPr>
            <w:tcW w:w="1918" w:type="dxa"/>
          </w:tcPr>
          <w:p w14:paraId="190382D6" w14:textId="2B394139"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Penerapan Algoritma Text Mining Dan TF-IDF Untuk Pengelompokan Topik Skripsi Pada Aplikasi Repository STMIK Budi Darma</w:t>
            </w:r>
          </w:p>
        </w:tc>
        <w:tc>
          <w:tcPr>
            <w:tcW w:w="194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Tujuan dari penelitian yang dibahas di halaman ini adalah untuk mengembangkan aplikasi repository yang dapat mengelompokkan topik skripsi secara otomatis menggunakan algoritma Text Mining dan TF-IDF.</w:t>
            </w:r>
          </w:p>
        </w:tc>
        <w:tc>
          <w:tcPr>
            <w:tcW w:w="2182"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Studi ini menggali bagaimana teknik text mining dan algoritma TF-IDF dapat digunakan untuk mengklasifikasikan dan mengelompokkan topik skripsi yang ada dalam repositori digital.</w:t>
            </w:r>
          </w:p>
        </w:tc>
      </w:tr>
      <w:tr w:rsidR="003C15BA" w14:paraId="2DEC814C" w14:textId="77777777" w:rsidTr="00F35249">
        <w:trPr>
          <w:trHeight w:val="637"/>
        </w:trPr>
        <w:tc>
          <w:tcPr>
            <w:tcW w:w="567"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lastRenderedPageBreak/>
              <w:t>2</w:t>
            </w:r>
          </w:p>
        </w:tc>
        <w:tc>
          <w:tcPr>
            <w:tcW w:w="1328"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Ni Putu Anggi Yuliani</w:t>
            </w:r>
            <w:r>
              <w:rPr>
                <w:rFonts w:ascii="Times New Roman" w:hAnsi="Times New Roman" w:cs="Times New Roman"/>
                <w:sz w:val="24"/>
                <w:szCs w:val="24"/>
              </w:rPr>
              <w:t>, 2017</w:t>
            </w:r>
          </w:p>
        </w:tc>
        <w:tc>
          <w:tcPr>
            <w:tcW w:w="1918" w:type="dxa"/>
          </w:tcPr>
          <w:p w14:paraId="1897BB2B" w14:textId="3E79AF5B"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Sistem Temu Balik Dokumen Teks Menggunakan Metodebooleandan </w:t>
            </w:r>
            <w:r w:rsidRPr="00E77580">
              <w:rPr>
                <w:rFonts w:ascii="Times New Roman" w:hAnsi="Times New Roman" w:cs="Times New Roman"/>
                <w:i/>
                <w:iCs/>
                <w:sz w:val="24"/>
                <w:szCs w:val="24"/>
              </w:rPr>
              <w:t>Term Wight Tf.Idf</w:t>
            </w:r>
          </w:p>
        </w:tc>
        <w:tc>
          <w:tcPr>
            <w:tcW w:w="194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Tujuan penelitian dari jurnal tersebut adalah untuk mengembangkan Sistem Temu Balik Dokumen Teks yang efisien menggunakan metode Boolean dan Term Weight TF.IDF.</w:t>
            </w:r>
          </w:p>
        </w:tc>
        <w:tc>
          <w:tcPr>
            <w:tcW w:w="2182"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Metode Boolean: Penelitian ini menggunakan metode Boolean untuk memproses pencarian dokumen teks.</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Term Weight TF.IDF: Penelitian ini juga mengimplementasikan pembobotan term menggunakan TF.IDF untuk meningkatkan akurasi hasil temu balik.</w:t>
            </w:r>
          </w:p>
          <w:p w14:paraId="4C441E7A"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Efisiensi Sistem: Hasil penelitian menunjukkan peningkatan efisiensi dalam sistem temu balik dokumen teks.</w:t>
            </w:r>
          </w:p>
          <w:p w14:paraId="24997364" w14:textId="6C520203"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Implementasi: Penelitian ini memberikan wawasan tentang implementasi sistem yang diusulkan dalam praktik nyata.</w:t>
            </w:r>
          </w:p>
        </w:tc>
      </w:tr>
      <w:tr w:rsidR="00C03648" w14:paraId="7ADA5FAD" w14:textId="77777777" w:rsidTr="00F35249">
        <w:trPr>
          <w:trHeight w:val="637"/>
        </w:trPr>
        <w:tc>
          <w:tcPr>
            <w:tcW w:w="567"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t>3</w:t>
            </w:r>
          </w:p>
        </w:tc>
        <w:tc>
          <w:tcPr>
            <w:tcW w:w="1328" w:type="dxa"/>
          </w:tcPr>
          <w:p w14:paraId="661B1882" w14:textId="6166F80D"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Nilawati</w:t>
            </w:r>
          </w:p>
        </w:tc>
        <w:tc>
          <w:tcPr>
            <w:tcW w:w="1918" w:type="dxa"/>
          </w:tcPr>
          <w:p w14:paraId="3888110A" w14:textId="0884A4E6"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Penggunaan  Metode  Cosine  Similarity  Dan  Tf-Idf Untuk  Klasifikasi  Judul  Seminar  Proposal  Pada Fakultas Teknik Universitas Jabal Ghafur</w:t>
            </w:r>
          </w:p>
        </w:tc>
        <w:tc>
          <w:tcPr>
            <w:tcW w:w="194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penelitian ini untuk mengklasifikasikan judul seminar proposal pada Fakultas Teknik Universitas Jabal Ghafur dengan metode Cosine Similarity dan TF-IDF, berfokus pada pengembangan sistem secara </w:t>
            </w:r>
            <w:r w:rsidRPr="007169CD">
              <w:rPr>
                <w:rFonts w:ascii="Times New Roman" w:hAnsi="Times New Roman" w:cs="Times New Roman"/>
                <w:sz w:val="24"/>
                <w:szCs w:val="24"/>
              </w:rPr>
              <w:lastRenderedPageBreak/>
              <w:t>otomatis mengkategorikan judul berdasarkan kesamaan konten, sehingga memmbantu pengelolaan pengetahuan dan organisasi informasi seminar.</w:t>
            </w:r>
          </w:p>
        </w:tc>
        <w:tc>
          <w:tcPr>
            <w:tcW w:w="2182" w:type="dxa"/>
          </w:tcPr>
          <w:p w14:paraId="138F486E" w14:textId="5AF6649A"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lastRenderedPageBreak/>
              <w:t xml:space="preserve">Penelitian ini menghasilkan sebuah sistem klasifikasi judul seminar proposal yang efektif. Sistem ini menggunakan metode Cosine Similarity dan TF-IDF (Term Frequency-Inverse Document Frequency) untuk mengukur </w:t>
            </w:r>
            <w:r w:rsidRPr="007169CD">
              <w:rPr>
                <w:rFonts w:ascii="Times New Roman" w:hAnsi="Times New Roman" w:cs="Times New Roman"/>
                <w:sz w:val="24"/>
                <w:szCs w:val="24"/>
              </w:rPr>
              <w:lastRenderedPageBreak/>
              <w:t>kesamaan antara dokumen teks.</w:t>
            </w:r>
          </w:p>
        </w:tc>
      </w:tr>
      <w:tr w:rsidR="007169CD" w14:paraId="64EC47F6" w14:textId="77777777" w:rsidTr="00F35249">
        <w:trPr>
          <w:trHeight w:val="637"/>
        </w:trPr>
        <w:tc>
          <w:tcPr>
            <w:tcW w:w="567"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28" w:type="dxa"/>
          </w:tcPr>
          <w:p w14:paraId="091A16B0" w14:textId="631D5E39"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shd w:val="clear" w:color="auto" w:fill="FFFFFF"/>
              </w:rPr>
              <w:t>Dhebys Suryani Hormansyah</w:t>
            </w:r>
            <w:r>
              <w:rPr>
                <w:rFonts w:ascii="Times New Roman" w:hAnsi="Times New Roman" w:cs="Times New Roman"/>
                <w:sz w:val="24"/>
                <w:szCs w:val="24"/>
                <w:shd w:val="clear" w:color="auto" w:fill="FFFFFF"/>
              </w:rPr>
              <w:t>, 2018</w:t>
            </w:r>
          </w:p>
        </w:tc>
        <w:tc>
          <w:tcPr>
            <w:tcW w:w="1918" w:type="dxa"/>
          </w:tcPr>
          <w:p w14:paraId="48E51948" w14:textId="615BA2C7" w:rsidR="007169CD"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Penerapan Metode Tf-Idf Dan N-Gram Pada Pengembangan Aplikasi Chatbot Berbasis Line Untuk Layanan Publik Kesehatan Di Kota Malang</w:t>
            </w:r>
          </w:p>
        </w:tc>
        <w:tc>
          <w:tcPr>
            <w:tcW w:w="194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Tujuan dari penelitian ini adalah untuk mengembangkan aplikasi chatbot berbasis LINE yang menggunakan metode TF-IDF dan N-GRAM untuk meningkatkan layanan publik kesehatan di Kota Malang.</w:t>
            </w:r>
          </w:p>
        </w:tc>
        <w:tc>
          <w:tcPr>
            <w:tcW w:w="2182" w:type="dxa"/>
          </w:tcPr>
          <w:p w14:paraId="7A81E99E" w14:textId="0081DFB1"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Penelitian tersebut mengembangkan aplikasi chatbot berbasis LINE yang menggunakan metode TF-IDF dan N-gram untuk meningkatkan layanan publik kesehatan di Kota Malang.</w:t>
            </w:r>
          </w:p>
        </w:tc>
      </w:tr>
      <w:tr w:rsidR="007169CD" w14:paraId="199AD082" w14:textId="77777777" w:rsidTr="00F35249">
        <w:trPr>
          <w:trHeight w:val="637"/>
        </w:trPr>
        <w:tc>
          <w:tcPr>
            <w:tcW w:w="567"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328" w:type="dxa"/>
          </w:tcPr>
          <w:p w14:paraId="00AF23F1" w14:textId="0C19FCDC" w:rsidR="007169CD" w:rsidRPr="007169CD" w:rsidRDefault="00211521" w:rsidP="00E13607">
            <w:pP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Kairunnisa, 2019</w:t>
            </w:r>
          </w:p>
        </w:tc>
        <w:tc>
          <w:tcPr>
            <w:tcW w:w="1918" w:type="dxa"/>
          </w:tcPr>
          <w:p w14:paraId="5A029703" w14:textId="7EB058C9"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Penerapan Fuzzy String Matching Pada Aplikasi Pencarian Judul Skripsi Teknik Informatika Berbasis Android</w:t>
            </w:r>
          </w:p>
        </w:tc>
        <w:tc>
          <w:tcPr>
            <w:tcW w:w="194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Tujuan dari penelitian ini adalah untuk mengembangkan sebuah aplikasi repository berbasis Android yang memanfaatkan algoritma Fuzzy String Matching</w:t>
            </w:r>
          </w:p>
        </w:tc>
        <w:tc>
          <w:tcPr>
            <w:tcW w:w="2182" w:type="dxa"/>
          </w:tcPr>
          <w:p w14:paraId="277A4AF8" w14:textId="4063DE8F"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Aplikasi ini dirancang untuk membantu mahasiswa dalam mencari referensi skripsi dengan cepat dan efisien. Dengan aplikasi ini, pengguna dapat melakukan pencarian judul skripsi pada STMIK Budi Darma dan mendapatkan saran kata yang relevan,</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7D73BF25" w14:textId="01BFE565" w:rsidR="00A73F6B" w:rsidRDefault="00A73F6B">
      <w:pPr>
        <w:rPr>
          <w:rFonts w:ascii="Times New Roman" w:hAnsi="Times New Roman" w:cs="Times New Roman"/>
          <w:b/>
          <w:bCs/>
          <w:sz w:val="24"/>
          <w:szCs w:val="24"/>
        </w:rPr>
      </w:pPr>
    </w:p>
    <w:p w14:paraId="7030D90C" w14:textId="12513F4B" w:rsidR="004D4D2E" w:rsidRPr="00911756" w:rsidRDefault="004D4D2E" w:rsidP="00911756">
      <w:pPr>
        <w:pStyle w:val="Heading1"/>
        <w:numPr>
          <w:ilvl w:val="0"/>
          <w:numId w:val="0"/>
        </w:numPr>
        <w:spacing w:before="0" w:line="240" w:lineRule="auto"/>
        <w:jc w:val="center"/>
        <w:rPr>
          <w:rFonts w:cs="Times New Roman"/>
          <w:b w:val="0"/>
          <w:bCs/>
        </w:rPr>
      </w:pPr>
      <w:bookmarkStart w:id="30" w:name="_Toc170986551"/>
      <w:r w:rsidRPr="00911756">
        <w:rPr>
          <w:rFonts w:cs="Times New Roman"/>
          <w:bCs/>
          <w:szCs w:val="32"/>
        </w:rPr>
        <w:t>BAB III</w:t>
      </w:r>
      <w:r w:rsidR="00B367A8" w:rsidRPr="00911756">
        <w:rPr>
          <w:rFonts w:cs="Times New Roman"/>
          <w:bCs/>
          <w:szCs w:val="32"/>
        </w:rPr>
        <w:br/>
      </w:r>
      <w:r w:rsidRPr="00911756">
        <w:rPr>
          <w:rFonts w:cs="Times New Roman"/>
          <w:bCs/>
          <w:szCs w:val="32"/>
        </w:rPr>
        <w:t>METODOLOGI PENELITIAN</w:t>
      </w:r>
      <w:bookmarkEnd w:id="30"/>
      <w:r w:rsidR="00B367A8" w:rsidRPr="00911756">
        <w:rPr>
          <w:rFonts w:cs="Times New Roman"/>
          <w:bCs/>
        </w:rPr>
        <w:br/>
      </w:r>
      <w:r w:rsidR="00B367A8" w:rsidRPr="00911756">
        <w:rPr>
          <w:rFonts w:cs="Times New Roman"/>
          <w:bCs/>
        </w:rPr>
        <w:br/>
      </w:r>
    </w:p>
    <w:p w14:paraId="60CC9ADE" w14:textId="597393F1" w:rsidR="004D4D2E" w:rsidRPr="00911756" w:rsidRDefault="004D4D2E" w:rsidP="00F35249">
      <w:pPr>
        <w:pStyle w:val="Heading2"/>
        <w:numPr>
          <w:ilvl w:val="0"/>
          <w:numId w:val="0"/>
        </w:numPr>
        <w:spacing w:after="160" w:line="360" w:lineRule="auto"/>
        <w:rPr>
          <w:rFonts w:cs="Times New Roman"/>
          <w:b w:val="0"/>
          <w:bCs/>
          <w:color w:val="000000" w:themeColor="text1"/>
          <w:szCs w:val="32"/>
        </w:rPr>
      </w:pPr>
      <w:bookmarkStart w:id="31" w:name="_Toc170986552"/>
      <w:r w:rsidRPr="00911756">
        <w:rPr>
          <w:rFonts w:cs="Times New Roman"/>
          <w:bCs/>
          <w:color w:val="000000" w:themeColor="text1"/>
          <w:szCs w:val="32"/>
        </w:rPr>
        <w:t xml:space="preserve">3.1 Metode </w:t>
      </w:r>
      <w:r w:rsidR="00C54121" w:rsidRPr="00911756">
        <w:rPr>
          <w:rFonts w:cs="Times New Roman"/>
          <w:bCs/>
          <w:color w:val="000000" w:themeColor="text1"/>
          <w:szCs w:val="32"/>
        </w:rPr>
        <w:t>Pengumpulan Data</w:t>
      </w:r>
      <w:bookmarkEnd w:id="31"/>
    </w:p>
    <w:p w14:paraId="2C55F670" w14:textId="32F7DE94" w:rsidR="0018599B" w:rsidRDefault="004D4D2E" w:rsidP="00F352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lam metode </w:t>
      </w:r>
      <w:r w:rsidR="00C54121">
        <w:rPr>
          <w:rFonts w:ascii="Times New Roman" w:hAnsi="Times New Roman" w:cs="Times New Roman"/>
          <w:sz w:val="24"/>
          <w:szCs w:val="24"/>
        </w:rPr>
        <w:t>pengumpulan data</w:t>
      </w:r>
      <w:r w:rsidR="00B7729A">
        <w:rPr>
          <w:rFonts w:ascii="Times New Roman" w:hAnsi="Times New Roman" w:cs="Times New Roman"/>
          <w:sz w:val="24"/>
          <w:szCs w:val="24"/>
        </w:rPr>
        <w:t xml:space="preserve"> memiliki peranan yang penting dalam mendapatkan suatu informasi</w:t>
      </w:r>
      <w:r w:rsidR="00767C5E">
        <w:rPr>
          <w:rFonts w:ascii="Times New Roman" w:hAnsi="Times New Roman" w:cs="Times New Roman"/>
          <w:sz w:val="24"/>
          <w:szCs w:val="24"/>
        </w:rPr>
        <w:t>. Data yang relevan dengan pokok pembahasannya adalah indikator keberhasilan suatu penelitian. Dalam pengumpulan data, beberapa metode yang digunakan diantaranya:</w:t>
      </w:r>
      <w:r w:rsidR="0018599B">
        <w:rPr>
          <w:rFonts w:ascii="Times New Roman" w:hAnsi="Times New Roman" w:cs="Times New Roman"/>
          <w:sz w:val="24"/>
          <w:szCs w:val="24"/>
        </w:rPr>
        <w:t xml:space="preserve"> </w:t>
      </w:r>
    </w:p>
    <w:p w14:paraId="483D6995" w14:textId="028B11C0" w:rsidR="00767C5E" w:rsidRPr="00911756" w:rsidRDefault="00767C5E" w:rsidP="00F35249">
      <w:pPr>
        <w:pStyle w:val="Heading3"/>
        <w:numPr>
          <w:ilvl w:val="0"/>
          <w:numId w:val="0"/>
        </w:numPr>
        <w:spacing w:after="160" w:line="360" w:lineRule="auto"/>
        <w:rPr>
          <w:rFonts w:cs="Times New Roman"/>
          <w:b w:val="0"/>
          <w:bCs/>
          <w:color w:val="000000" w:themeColor="text1"/>
        </w:rPr>
      </w:pPr>
      <w:bookmarkStart w:id="32" w:name="_Toc170986553"/>
      <w:r w:rsidRPr="00911756">
        <w:rPr>
          <w:rFonts w:cs="Times New Roman"/>
          <w:bCs/>
          <w:color w:val="000000" w:themeColor="text1"/>
        </w:rPr>
        <w:t>3.1.1 Wawancara</w:t>
      </w:r>
      <w:bookmarkEnd w:id="32"/>
    </w:p>
    <w:p w14:paraId="785BAD74" w14:textId="52A4799F" w:rsidR="00767C5E" w:rsidRDefault="00767C5E" w:rsidP="00F35249">
      <w:pPr>
        <w:spacing w:line="360" w:lineRule="auto"/>
        <w:jc w:val="both"/>
        <w:rPr>
          <w:rFonts w:ascii="Times New Roman" w:hAnsi="Times New Roman" w:cs="Times New Roman"/>
          <w:sz w:val="24"/>
          <w:szCs w:val="32"/>
        </w:rPr>
      </w:pPr>
      <w:r>
        <w:rPr>
          <w:rFonts w:ascii="Times New Roman" w:hAnsi="Times New Roman" w:cs="Times New Roman"/>
          <w:sz w:val="24"/>
          <w:szCs w:val="32"/>
        </w:rPr>
        <w:t>Wawancara adalah proses pengumpulan data dengan tanya jawab secara langsung dengan orang – orang yang terkait. Berikut ini merupakan beberapa pertanyaan wawancara yang dilakukan yaitu:</w:t>
      </w:r>
    </w:p>
    <w:p w14:paraId="0348E0D7" w14:textId="10BDB820" w:rsidR="00767C5E" w:rsidRDefault="008469F1" w:rsidP="00F35249">
      <w:pPr>
        <w:pStyle w:val="ListParagraph"/>
        <w:numPr>
          <w:ilvl w:val="0"/>
          <w:numId w:val="26"/>
        </w:numPr>
        <w:spacing w:line="360" w:lineRule="auto"/>
        <w:ind w:left="284" w:hanging="313"/>
        <w:jc w:val="both"/>
        <w:rPr>
          <w:rFonts w:ascii="Times New Roman" w:hAnsi="Times New Roman" w:cs="Times New Roman"/>
          <w:sz w:val="24"/>
          <w:szCs w:val="32"/>
        </w:rPr>
      </w:pPr>
      <w:r>
        <w:rPr>
          <w:rFonts w:ascii="Times New Roman" w:hAnsi="Times New Roman" w:cs="Times New Roman"/>
          <w:sz w:val="24"/>
          <w:szCs w:val="32"/>
        </w:rPr>
        <w:t>Kendala apa saja yang dialami oleh kelompok bidang keilmuan (KBK)?</w:t>
      </w:r>
    </w:p>
    <w:p w14:paraId="10FF1408" w14:textId="05CE836F" w:rsidR="008469F1" w:rsidRDefault="008469F1" w:rsidP="00F35249">
      <w:pPr>
        <w:pStyle w:val="ListParagraph"/>
        <w:numPr>
          <w:ilvl w:val="0"/>
          <w:numId w:val="26"/>
        </w:numPr>
        <w:spacing w:line="360" w:lineRule="auto"/>
        <w:ind w:left="284" w:hanging="313"/>
        <w:jc w:val="both"/>
        <w:rPr>
          <w:rFonts w:ascii="Times New Roman" w:hAnsi="Times New Roman" w:cs="Times New Roman"/>
          <w:sz w:val="24"/>
          <w:szCs w:val="32"/>
        </w:rPr>
      </w:pPr>
      <w:r>
        <w:rPr>
          <w:rFonts w:ascii="Times New Roman" w:hAnsi="Times New Roman" w:cs="Times New Roman"/>
          <w:sz w:val="24"/>
          <w:szCs w:val="32"/>
        </w:rPr>
        <w:t>Berapa lama periode mahasiswa mengumpulkan judul skripsi?</w:t>
      </w:r>
    </w:p>
    <w:p w14:paraId="683FDC8C" w14:textId="22A4DB1F" w:rsidR="00767C5E" w:rsidRPr="00911756" w:rsidRDefault="00767C5E" w:rsidP="00F35249">
      <w:pPr>
        <w:pStyle w:val="Heading3"/>
        <w:numPr>
          <w:ilvl w:val="0"/>
          <w:numId w:val="0"/>
        </w:numPr>
        <w:spacing w:after="160" w:line="360" w:lineRule="auto"/>
        <w:ind w:left="720" w:hanging="720"/>
        <w:rPr>
          <w:rFonts w:cs="Times New Roman"/>
          <w:b w:val="0"/>
          <w:bCs/>
          <w:color w:val="000000" w:themeColor="text1"/>
        </w:rPr>
      </w:pPr>
      <w:bookmarkStart w:id="33" w:name="_Toc170986554"/>
      <w:r w:rsidRPr="00911756">
        <w:rPr>
          <w:rFonts w:cs="Times New Roman"/>
          <w:bCs/>
          <w:color w:val="000000" w:themeColor="text1"/>
        </w:rPr>
        <w:t>3.1.2 Pengamatan</w:t>
      </w:r>
      <w:bookmarkEnd w:id="33"/>
    </w:p>
    <w:p w14:paraId="56CF53D7" w14:textId="4D072CCD" w:rsidR="00767C5E" w:rsidRDefault="00CF632E" w:rsidP="00F35249">
      <w:pPr>
        <w:spacing w:line="360" w:lineRule="auto"/>
        <w:jc w:val="both"/>
        <w:rPr>
          <w:rFonts w:ascii="Times New Roman" w:hAnsi="Times New Roman" w:cs="Times New Roman"/>
          <w:sz w:val="24"/>
          <w:szCs w:val="32"/>
        </w:rPr>
      </w:pPr>
      <w:r>
        <w:rPr>
          <w:rFonts w:ascii="Times New Roman" w:hAnsi="Times New Roman" w:cs="Times New Roman"/>
          <w:sz w:val="24"/>
          <w:szCs w:val="32"/>
        </w:rPr>
        <w:t>Penulis mengamati secara langsung lingkungan sistem yang akan dibangun. Ini bertujuan untuk mendapatkan gambaran yang jelas terhadap sistem yang akan dibangun.</w:t>
      </w:r>
    </w:p>
    <w:p w14:paraId="4480F360" w14:textId="25EB6BA4" w:rsidR="00CF632E" w:rsidRPr="00911756" w:rsidRDefault="00CF632E" w:rsidP="00F35249">
      <w:pPr>
        <w:pStyle w:val="Heading3"/>
        <w:numPr>
          <w:ilvl w:val="0"/>
          <w:numId w:val="0"/>
        </w:numPr>
        <w:spacing w:after="160" w:line="360" w:lineRule="auto"/>
        <w:ind w:left="720" w:hanging="720"/>
        <w:jc w:val="both"/>
        <w:rPr>
          <w:rFonts w:cs="Times New Roman"/>
          <w:b w:val="0"/>
          <w:bCs/>
          <w:color w:val="000000" w:themeColor="text1"/>
        </w:rPr>
      </w:pPr>
      <w:bookmarkStart w:id="34" w:name="_Toc170986555"/>
      <w:r w:rsidRPr="00911756">
        <w:rPr>
          <w:rFonts w:cs="Times New Roman"/>
          <w:bCs/>
          <w:color w:val="000000" w:themeColor="text1"/>
        </w:rPr>
        <w:t>3.1.3 Tinjauan Pustaka</w:t>
      </w:r>
      <w:bookmarkEnd w:id="34"/>
    </w:p>
    <w:p w14:paraId="5E239F83" w14:textId="54B82C55" w:rsidR="008469F1" w:rsidRDefault="008469F1" w:rsidP="00F35249">
      <w:pPr>
        <w:spacing w:line="360" w:lineRule="auto"/>
        <w:jc w:val="both"/>
        <w:rPr>
          <w:rFonts w:ascii="Times New Roman" w:hAnsi="Times New Roman" w:cs="Times New Roman"/>
          <w:sz w:val="24"/>
          <w:szCs w:val="32"/>
        </w:rPr>
      </w:pPr>
      <w:r>
        <w:rPr>
          <w:rFonts w:ascii="Times New Roman" w:hAnsi="Times New Roman" w:cs="Times New Roman"/>
          <w:sz w:val="24"/>
          <w:szCs w:val="32"/>
        </w:rPr>
        <w:t>Dalam pengumpulan data pada prosesnya dilakukan dengan mempelajari berbagai bentuk bahan tertulis yang berupa buku – buku, artikel, dokumen – dokumen, yang terkait secara langsung dengan sistem kemiripan judul skripsi.</w:t>
      </w:r>
    </w:p>
    <w:p w14:paraId="4D3B98C4" w14:textId="4DF3C134" w:rsidR="0017345A" w:rsidRDefault="0017345A" w:rsidP="00F35249">
      <w:pPr>
        <w:pStyle w:val="Heading2"/>
        <w:numPr>
          <w:ilvl w:val="0"/>
          <w:numId w:val="0"/>
        </w:numPr>
        <w:spacing w:after="160" w:line="360" w:lineRule="auto"/>
        <w:ind w:left="576" w:hanging="576"/>
        <w:jc w:val="both"/>
      </w:pPr>
      <w:bookmarkStart w:id="35" w:name="_Toc170986556"/>
      <w:r>
        <w:t xml:space="preserve">3.2 </w:t>
      </w:r>
      <w:r w:rsidR="002427E3">
        <w:t>Implementasi</w:t>
      </w:r>
      <w:r>
        <w:t xml:space="preserve"> Algoritma </w:t>
      </w:r>
      <w:r>
        <w:rPr>
          <w:i/>
          <w:iCs/>
        </w:rPr>
        <w:t xml:space="preserve">TF-IDF </w:t>
      </w:r>
      <w:r>
        <w:t xml:space="preserve">Dan </w:t>
      </w:r>
      <w:r>
        <w:rPr>
          <w:i/>
          <w:iCs/>
        </w:rPr>
        <w:t>Fuzzy Matching</w:t>
      </w:r>
      <w:bookmarkEnd w:id="35"/>
    </w:p>
    <w:p w14:paraId="2C5562B2" w14:textId="57F78F3E" w:rsidR="00764BF3" w:rsidRPr="00764BF3" w:rsidRDefault="0017345A"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penelitian ini, untuk melakukan kombinasi algoritma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engan algoritma </w:t>
      </w:r>
      <w:r>
        <w:rPr>
          <w:rFonts w:ascii="Times New Roman" w:hAnsi="Times New Roman" w:cs="Times New Roman"/>
          <w:i/>
          <w:iCs/>
          <w:sz w:val="24"/>
          <w:szCs w:val="32"/>
        </w:rPr>
        <w:t xml:space="preserve">Fuzzy Matching </w:t>
      </w:r>
      <w:r w:rsidR="002427E3">
        <w:rPr>
          <w:rFonts w:ascii="Times New Roman" w:hAnsi="Times New Roman" w:cs="Times New Roman"/>
          <w:sz w:val="24"/>
          <w:szCs w:val="32"/>
        </w:rPr>
        <w:t xml:space="preserve">terhadap dataset judul-judul skripsi Teknik </w:t>
      </w:r>
      <w:r w:rsidR="002427E3">
        <w:rPr>
          <w:rFonts w:ascii="Times New Roman" w:hAnsi="Times New Roman" w:cs="Times New Roman"/>
          <w:sz w:val="24"/>
          <w:szCs w:val="32"/>
        </w:rPr>
        <w:lastRenderedPageBreak/>
        <w:t xml:space="preserve">Informatika yang berbentuk </w:t>
      </w:r>
      <w:r w:rsidR="002427E3">
        <w:rPr>
          <w:rFonts w:ascii="Times New Roman" w:hAnsi="Times New Roman" w:cs="Times New Roman"/>
          <w:i/>
          <w:iCs/>
          <w:sz w:val="24"/>
          <w:szCs w:val="32"/>
        </w:rPr>
        <w:t xml:space="preserve">spreadsheet </w:t>
      </w:r>
      <w:r w:rsidR="00764BF3">
        <w:rPr>
          <w:rFonts w:ascii="Times New Roman" w:hAnsi="Times New Roman" w:cs="Times New Roman"/>
          <w:sz w:val="24"/>
          <w:szCs w:val="32"/>
        </w:rPr>
        <w:t>dapat dilakukan dengan langkah-langkah sebagai berikut.</w:t>
      </w:r>
    </w:p>
    <w:p w14:paraId="47FB3DA1" w14:textId="0198ABAD" w:rsidR="00764BF3" w:rsidRDefault="00764BF3" w:rsidP="002214F6">
      <w:pPr>
        <w:pStyle w:val="Heading3"/>
        <w:numPr>
          <w:ilvl w:val="0"/>
          <w:numId w:val="0"/>
        </w:numPr>
        <w:spacing w:after="160"/>
        <w:ind w:left="720" w:hanging="720"/>
        <w:jc w:val="both"/>
      </w:pPr>
      <w:r>
        <w:t xml:space="preserve">3.2.1 Pra-Proses </w:t>
      </w:r>
      <w:r>
        <w:rPr>
          <w:i/>
          <w:iCs/>
        </w:rPr>
        <w:t>Dataset</w:t>
      </w:r>
    </w:p>
    <w:p w14:paraId="1E002610" w14:textId="1BDF8ADE" w:rsidR="004C0FC2" w:rsidRDefault="004C0FC2"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Langkah </w:t>
      </w:r>
      <w:r w:rsidR="002427E3">
        <w:rPr>
          <w:rFonts w:ascii="Times New Roman" w:hAnsi="Times New Roman" w:cs="Times New Roman"/>
          <w:sz w:val="24"/>
          <w:szCs w:val="32"/>
        </w:rPr>
        <w:t xml:space="preserve">pertama yang harus dilakukan ialah pra-proses </w:t>
      </w:r>
      <w:r w:rsidR="002427E3" w:rsidRPr="001E790A">
        <w:rPr>
          <w:rFonts w:ascii="Times New Roman" w:hAnsi="Times New Roman" w:cs="Times New Roman"/>
          <w:i/>
          <w:iCs/>
          <w:sz w:val="24"/>
          <w:szCs w:val="32"/>
        </w:rPr>
        <w:t>dataset</w:t>
      </w:r>
      <w:r w:rsidR="002427E3">
        <w:rPr>
          <w:rFonts w:ascii="Times New Roman" w:hAnsi="Times New Roman" w:cs="Times New Roman"/>
          <w:sz w:val="24"/>
          <w:szCs w:val="32"/>
        </w:rPr>
        <w:t>, yang dapat dilakukan dengan cara menghapus data duplikat, menghapus data yang tidak relavan</w:t>
      </w:r>
      <w:r w:rsidR="00071FBB">
        <w:rPr>
          <w:rFonts w:ascii="Times New Roman" w:hAnsi="Times New Roman" w:cs="Times New Roman"/>
          <w:sz w:val="24"/>
          <w:szCs w:val="32"/>
        </w:rPr>
        <w:t>, mengubah huruf-hurufnya menjadi kecil, dan menghapus spasi pada awal dan akhir kalimat.</w:t>
      </w:r>
      <w:r w:rsidR="001E790A">
        <w:rPr>
          <w:rFonts w:ascii="Times New Roman" w:hAnsi="Times New Roman" w:cs="Times New Roman"/>
          <w:sz w:val="24"/>
          <w:szCs w:val="32"/>
        </w:rPr>
        <w:t xml:space="preserve"> </w:t>
      </w:r>
      <w:r>
        <w:rPr>
          <w:rFonts w:ascii="Times New Roman" w:hAnsi="Times New Roman" w:cs="Times New Roman"/>
          <w:sz w:val="24"/>
          <w:szCs w:val="32"/>
        </w:rPr>
        <w:t xml:space="preserve">Data redudan dan data tidak valid dapat dilihat pada </w:t>
      </w:r>
      <w:r w:rsidR="002214F6">
        <w:rPr>
          <w:rFonts w:ascii="Times New Roman" w:hAnsi="Times New Roman" w:cs="Times New Roman"/>
          <w:b/>
          <w:bCs/>
          <w:sz w:val="24"/>
          <w:szCs w:val="32"/>
        </w:rPr>
        <w:t>T</w:t>
      </w:r>
      <w:r w:rsidRPr="002214F6">
        <w:rPr>
          <w:rFonts w:ascii="Times New Roman" w:hAnsi="Times New Roman" w:cs="Times New Roman"/>
          <w:b/>
          <w:bCs/>
          <w:sz w:val="24"/>
          <w:szCs w:val="32"/>
        </w:rPr>
        <w:t>abel 3.2.1.1.</w:t>
      </w:r>
    </w:p>
    <w:p w14:paraId="43C1921D" w14:textId="76986D66" w:rsidR="001E790A" w:rsidRPr="00071FBB" w:rsidRDefault="001E790A" w:rsidP="00750805">
      <w:pPr>
        <w:pStyle w:val="TableContents"/>
        <w:spacing w:after="0"/>
        <w:ind w:left="0"/>
      </w:pPr>
      <w:r>
        <w:rPr>
          <w:b/>
        </w:rPr>
        <w:t>Tabel 3.2.1</w:t>
      </w:r>
      <w:r w:rsidR="00764BF3">
        <w:rPr>
          <w:b/>
        </w:rPr>
        <w:t>.1</w:t>
      </w:r>
      <w:r>
        <w:t xml:space="preserve"> </w:t>
      </w:r>
      <w:r w:rsidR="00071FBB">
        <w:t>Data</w:t>
      </w:r>
      <w:r w:rsidR="004C0FC2">
        <w:t xml:space="preserve"> Redudan dan</w:t>
      </w:r>
      <w:r w:rsidR="00071FBB">
        <w:t xml:space="preserve"> </w:t>
      </w:r>
      <w:r w:rsidR="004C0FC2">
        <w:t>Data tidak Valid</w:t>
      </w:r>
    </w:p>
    <w:p w14:paraId="3FBF67AC" w14:textId="15F9C294" w:rsidR="00764BF3" w:rsidRDefault="003C395A" w:rsidP="003C395A">
      <w:pPr>
        <w:spacing w:after="110" w:line="360" w:lineRule="auto"/>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79.25pt" o:ole="">
            <v:imagedata r:id="rId11" o:title=""/>
          </v:shape>
          <o:OLEObject Type="Embed" ProgID="Excel.Sheet.12" ShapeID="_x0000_i1025" DrawAspect="Content" ObjectID="_1784276014" r:id="rId12"/>
        </w:object>
      </w:r>
    </w:p>
    <w:p w14:paraId="75E58472" w14:textId="1871EBD3" w:rsidR="00071FBB" w:rsidRDefault="00764BF3"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Pada</w:t>
      </w:r>
      <w:r w:rsidR="002214F6">
        <w:rPr>
          <w:rFonts w:ascii="Times New Roman" w:hAnsi="Times New Roman" w:cs="Times New Roman"/>
          <w:sz w:val="24"/>
          <w:szCs w:val="32"/>
        </w:rPr>
        <w:t xml:space="preserve"> </w:t>
      </w:r>
      <w:r w:rsidR="002214F6">
        <w:rPr>
          <w:rFonts w:ascii="Times New Roman" w:hAnsi="Times New Roman" w:cs="Times New Roman"/>
          <w:b/>
          <w:bCs/>
          <w:sz w:val="24"/>
          <w:szCs w:val="32"/>
        </w:rPr>
        <w:t>Tabel 3.2.1.1</w:t>
      </w:r>
      <w:r>
        <w:rPr>
          <w:rFonts w:ascii="Times New Roman" w:hAnsi="Times New Roman" w:cs="Times New Roman"/>
          <w:sz w:val="24"/>
          <w:szCs w:val="32"/>
        </w:rPr>
        <w:t>, merupakan dataset yang sudah di hapus data-data yang tidak relavan, dan menghapus data duplika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2214F6">
      <w:pPr>
        <w:pStyle w:val="TableContents"/>
        <w:spacing w:after="0"/>
        <w:ind w:left="0"/>
        <w:rPr>
          <w:b/>
          <w:bCs w:val="0"/>
        </w:rPr>
      </w:pPr>
      <w:r w:rsidRPr="00764BF3">
        <w:rPr>
          <w:b/>
          <w:bCs w:val="0"/>
        </w:rPr>
        <w:lastRenderedPageBreak/>
        <w:t>Tabel 3.2.</w:t>
      </w:r>
      <w:r>
        <w:rPr>
          <w:b/>
          <w:bCs w:val="0"/>
        </w:rPr>
        <w:t>1.2</w:t>
      </w:r>
      <w:r w:rsidRPr="00764BF3">
        <w:rPr>
          <w:b/>
          <w:bCs w:val="0"/>
        </w:rPr>
        <w:t xml:space="preserve"> </w:t>
      </w:r>
      <w:r w:rsidRPr="00764BF3">
        <w:t>Merubah Huruf-Huruf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145D05AC">
            <wp:extent cx="4893869" cy="1611608"/>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3"/>
                    <a:stretch>
                      <a:fillRect/>
                    </a:stretch>
                  </pic:blipFill>
                  <pic:spPr>
                    <a:xfrm>
                      <a:off x="0" y="0"/>
                      <a:ext cx="4931134" cy="1623880"/>
                    </a:xfrm>
                    <a:prstGeom prst="rect">
                      <a:avLst/>
                    </a:prstGeom>
                  </pic:spPr>
                </pic:pic>
              </a:graphicData>
            </a:graphic>
          </wp:inline>
        </w:drawing>
      </w:r>
    </w:p>
    <w:p w14:paraId="716CA70C" w14:textId="7194ED96" w:rsidR="00764BF3" w:rsidRPr="00764BF3" w:rsidRDefault="00764BF3"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r w:rsidR="002214F6" w:rsidRPr="002214F6">
        <w:rPr>
          <w:rFonts w:ascii="Times New Roman" w:hAnsi="Times New Roman" w:cs="Times New Roman"/>
          <w:b/>
          <w:bCs/>
          <w:sz w:val="24"/>
          <w:szCs w:val="32"/>
        </w:rPr>
        <w:t>T</w:t>
      </w:r>
      <w:r w:rsidRPr="002214F6">
        <w:rPr>
          <w:rFonts w:ascii="Times New Roman" w:hAnsi="Times New Roman" w:cs="Times New Roman"/>
          <w:b/>
          <w:bCs/>
          <w:sz w:val="24"/>
          <w:szCs w:val="32"/>
        </w:rPr>
        <w:t>abel 3.2.1.2</w:t>
      </w:r>
      <w:r>
        <w:rPr>
          <w:rFonts w:ascii="Times New Roman" w:hAnsi="Times New Roman" w:cs="Times New Roman"/>
          <w:sz w:val="24"/>
          <w:szCs w:val="32"/>
        </w:rPr>
        <w:t>, merupakan hasil mengubah huruf-huruf pada dataset menjadi huruf kecil (</w:t>
      </w:r>
      <w:r>
        <w:rPr>
          <w:rFonts w:ascii="Times New Roman" w:hAnsi="Times New Roman" w:cs="Times New Roman"/>
          <w:i/>
          <w:iCs/>
          <w:sz w:val="24"/>
          <w:szCs w:val="32"/>
        </w:rPr>
        <w:t>lowercase</w:t>
      </w:r>
      <w:r>
        <w:rPr>
          <w:rFonts w:ascii="Times New Roman" w:hAnsi="Times New Roman" w:cs="Times New Roman"/>
          <w:sz w:val="24"/>
          <w:szCs w:val="32"/>
        </w:rPr>
        <w:t xml:space="preserve">) sehingga memudahkan proses kalkulasi pada algoritma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545C9538" w14:textId="7E0BDC29" w:rsidR="00C036A7" w:rsidRDefault="001E790A" w:rsidP="002214F6">
      <w:pPr>
        <w:pStyle w:val="Heading3"/>
        <w:numPr>
          <w:ilvl w:val="0"/>
          <w:numId w:val="0"/>
        </w:numPr>
        <w:spacing w:after="160" w:line="360" w:lineRule="auto"/>
        <w:ind w:left="720" w:hanging="720"/>
        <w:rPr>
          <w:i/>
          <w:iCs/>
        </w:rPr>
      </w:pPr>
      <w:r>
        <w:t>3.2.</w:t>
      </w:r>
      <w:r w:rsidR="00764BF3">
        <w:t>2</w:t>
      </w:r>
      <w:r>
        <w:t xml:space="preserve"> Menghitung Nilai Kemiripan Dengan </w:t>
      </w:r>
      <w:r w:rsidR="00C036A7">
        <w:t xml:space="preserve">Algoritma </w:t>
      </w:r>
      <w:r w:rsidR="00C036A7">
        <w:rPr>
          <w:i/>
          <w:iCs/>
        </w:rPr>
        <w:t xml:space="preserve">TF-IDF </w:t>
      </w:r>
    </w:p>
    <w:p w14:paraId="514A3419" w14:textId="774FCB50" w:rsidR="001E790A" w:rsidRPr="00062581" w:rsidRDefault="001E790A"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Setelah di proses datasetnya selanjutnya </w:t>
      </w:r>
      <w:r w:rsidR="00062581">
        <w:rPr>
          <w:rFonts w:ascii="Times New Roman" w:hAnsi="Times New Roman" w:cs="Times New Roman"/>
          <w:sz w:val="24"/>
          <w:szCs w:val="32"/>
        </w:rPr>
        <w:t xml:space="preserve">adalah menghitung nilai kemiripannya. Algoritma pertama yang dilakukan dalam perhitungan ini ialah algoritma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Untuk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yang akan digunakan adalah “</w:t>
      </w:r>
      <w:r w:rsidR="00071FBB" w:rsidRPr="00606D64">
        <w:rPr>
          <w:rFonts w:ascii="Times New Roman" w:hAnsi="Times New Roman" w:cs="Times New Roman"/>
          <w:i/>
          <w:iCs/>
          <w:sz w:val="24"/>
          <w:szCs w:val="32"/>
        </w:rPr>
        <w:t>perancangan sistem pakar untuk penyakit katarak</w:t>
      </w:r>
      <w:r w:rsidR="00071FBB">
        <w:rPr>
          <w:rFonts w:ascii="Times New Roman" w:hAnsi="Times New Roman" w:cs="Times New Roman"/>
          <w:sz w:val="24"/>
          <w:szCs w:val="32"/>
        </w:rPr>
        <w:t>”.</w:t>
      </w:r>
    </w:p>
    <w:p w14:paraId="596E6BE7" w14:textId="376A0665" w:rsidR="00EE5D1F" w:rsidRDefault="00ED30FA"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Sebelum melakukan perhitungan dengan algoritma </w:t>
      </w:r>
      <w:r>
        <w:rPr>
          <w:rFonts w:ascii="Times New Roman" w:hAnsi="Times New Roman" w:cs="Times New Roman"/>
          <w:i/>
          <w:iCs/>
          <w:sz w:val="24"/>
          <w:szCs w:val="32"/>
        </w:rPr>
        <w:t xml:space="preserve">TF-IDF </w:t>
      </w:r>
      <w:r>
        <w:rPr>
          <w:rFonts w:ascii="Times New Roman" w:hAnsi="Times New Roman" w:cs="Times New Roman"/>
          <w:sz w:val="24"/>
          <w:szCs w:val="32"/>
        </w:rPr>
        <w:t>hal pertama yang harus dilakukan adalah mengubah dokumen ke dalam bentuk vector dengan melakukan tokenisasi.</w:t>
      </w:r>
    </w:p>
    <w:p w14:paraId="5E3836E3" w14:textId="0C0C2DA4" w:rsidR="00ED30FA" w:rsidRDefault="00ED30FA" w:rsidP="00750805">
      <w:pPr>
        <w:spacing w:after="0" w:line="360" w:lineRule="auto"/>
        <w:jc w:val="both"/>
        <w:rPr>
          <w:rFonts w:ascii="Times New Roman" w:hAnsi="Times New Roman" w:cs="Times New Roman"/>
          <w:sz w:val="24"/>
          <w:szCs w:val="32"/>
        </w:rPr>
      </w:pPr>
      <w:r w:rsidRPr="00ED30FA">
        <w:rPr>
          <w:rFonts w:ascii="Times New Roman" w:hAnsi="Times New Roman" w:cs="Times New Roman"/>
          <w:noProof/>
          <w:sz w:val="24"/>
          <w:szCs w:val="32"/>
        </w:rPr>
        <w:lastRenderedPageBreak/>
        <w:drawing>
          <wp:inline distT="0" distB="0" distL="0" distR="0" wp14:anchorId="4A3FB2C9" wp14:editId="15DC271D">
            <wp:extent cx="4974336" cy="293743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4"/>
                    <a:stretch>
                      <a:fillRect/>
                    </a:stretch>
                  </pic:blipFill>
                  <pic:spPr>
                    <a:xfrm>
                      <a:off x="0" y="0"/>
                      <a:ext cx="4988089" cy="2945553"/>
                    </a:xfrm>
                    <a:prstGeom prst="rect">
                      <a:avLst/>
                    </a:prstGeom>
                  </pic:spPr>
                </pic:pic>
              </a:graphicData>
            </a:graphic>
          </wp:inline>
        </w:drawing>
      </w:r>
    </w:p>
    <w:p w14:paraId="1786DE12" w14:textId="2FF20360" w:rsidR="00ED30FA" w:rsidRDefault="00ED30FA" w:rsidP="002214F6">
      <w:pPr>
        <w:pStyle w:val="ImageContents"/>
        <w:spacing w:after="160"/>
        <w:ind w:firstLine="0"/>
      </w:pPr>
      <w:r>
        <w:rPr>
          <w:b/>
          <w:bCs w:val="0"/>
        </w:rPr>
        <w:t xml:space="preserve">Gambar 3.2.2.1 </w:t>
      </w:r>
      <w:r>
        <w:t>Tokenisasi dokumen</w:t>
      </w:r>
    </w:p>
    <w:p w14:paraId="094DD1E7" w14:textId="42431E0F" w:rsidR="00ED30FA" w:rsidRDefault="00ED30FA" w:rsidP="002214F6">
      <w:pPr>
        <w:pStyle w:val="ImageContents"/>
        <w:spacing w:after="160"/>
        <w:ind w:firstLine="0"/>
        <w:jc w:val="both"/>
      </w:pPr>
      <w:r>
        <w:t>Pada</w:t>
      </w:r>
      <w:r w:rsidR="002214F6">
        <w:t xml:space="preserve"> </w:t>
      </w:r>
      <w:r w:rsidR="002214F6">
        <w:rPr>
          <w:b/>
          <w:bCs w:val="0"/>
        </w:rPr>
        <w:t>Gambar 3.2.2.1</w:t>
      </w:r>
      <w:r>
        <w:t>, terlihat proses tokenisasi pada dokumen.</w:t>
      </w:r>
      <w:r w:rsidR="00907B3E">
        <w:t xml:space="preserve"> Tokenisasi merupakan proses mengubah, </w:t>
      </w:r>
      <w:r w:rsidR="00907B3E" w:rsidRPr="00907B3E">
        <w:t>memecah urutan teks menjadi unit-unit yang lebih kecil yang disebut token. Token ini dapat berupa kata, frasa, simbol, atau elemen bermakna lainnya</w:t>
      </w:r>
      <w:r w:rsidR="00907B3E">
        <w:t xml:space="preserve"> </w:t>
      </w:r>
      <w:r w:rsidR="00907B3E">
        <w:fldChar w:fldCharType="begin" w:fldLock="1"/>
      </w:r>
      <w:r w:rsidR="00606D64">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606D64">
        <w:rPr>
          <w:rFonts w:hint="eastAsia"/>
        </w:rPr>
        <w:instrText>thm, and empirically show that subword models improve over a back-off dictionary baseline for the WMT 15 translation tasks English</w:instrText>
      </w:r>
      <w:r w:rsidR="00606D64">
        <w:rPr>
          <w:rFonts w:hint="eastAsia"/>
        </w:rPr>
        <w:instrText>→</w:instrText>
      </w:r>
      <w:r w:rsidR="00606D64">
        <w:rPr>
          <w:rFonts w:hint="eastAsia"/>
        </w:rPr>
        <w:instrText>German and English</w:instrText>
      </w:r>
      <w:r w:rsidR="00606D64">
        <w:rPr>
          <w:rFonts w:hint="eastAsia"/>
        </w:rPr>
        <w:instrText>→</w:instrText>
      </w:r>
      <w:r w:rsidR="00606D64">
        <w:rPr>
          <w:rFonts w:hint="eastAsia"/>
        </w:rPr>
        <w:instrText>Russian by up to 1.1 and 1.3 Bleu, respectively.","author":[{"dropping-particle":"","family":"Sennrich","</w:instrText>
      </w:r>
      <w:r w:rsidR="00606D64">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eviously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2E5B9C3A" w14:textId="0B852C46" w:rsidR="007706D0" w:rsidRPr="00ED30FA" w:rsidRDefault="007706D0" w:rsidP="002214F6">
      <w:pPr>
        <w:pStyle w:val="ImageContents"/>
        <w:spacing w:after="0"/>
        <w:ind w:firstLine="0"/>
      </w:pPr>
      <w:r w:rsidRPr="007706D0">
        <w:rPr>
          <w:noProof/>
        </w:rPr>
        <w:drawing>
          <wp:inline distT="0" distB="0" distL="0" distR="0" wp14:anchorId="12C918DF" wp14:editId="06208C38">
            <wp:extent cx="2085975" cy="2841242"/>
            <wp:effectExtent l="0" t="0" r="0" b="0"/>
            <wp:docPr id="28725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58162" name=""/>
                    <pic:cNvPicPr/>
                  </pic:nvPicPr>
                  <pic:blipFill>
                    <a:blip r:embed="rId15"/>
                    <a:stretch>
                      <a:fillRect/>
                    </a:stretch>
                  </pic:blipFill>
                  <pic:spPr>
                    <a:xfrm>
                      <a:off x="0" y="0"/>
                      <a:ext cx="2087785" cy="2843707"/>
                    </a:xfrm>
                    <a:prstGeom prst="rect">
                      <a:avLst/>
                    </a:prstGeom>
                  </pic:spPr>
                </pic:pic>
              </a:graphicData>
            </a:graphic>
          </wp:inline>
        </w:drawing>
      </w:r>
    </w:p>
    <w:p w14:paraId="191C91CA" w14:textId="1A9162BD" w:rsidR="00004D0A" w:rsidRDefault="007706D0" w:rsidP="002214F6">
      <w:pPr>
        <w:pStyle w:val="ImageContents"/>
        <w:ind w:firstLine="0"/>
      </w:pPr>
      <w:r>
        <w:rPr>
          <w:b/>
          <w:bCs w:val="0"/>
        </w:rPr>
        <w:t xml:space="preserve">Gambar 3.2.2.2 </w:t>
      </w:r>
      <w:r>
        <w:t>Proses Vektorisasi</w:t>
      </w:r>
    </w:p>
    <w:p w14:paraId="0B32A39F" w14:textId="21345116" w:rsidR="006435F0" w:rsidRDefault="006435F0" w:rsidP="002214F6">
      <w:pPr>
        <w:pStyle w:val="ImageContents"/>
        <w:spacing w:after="160"/>
        <w:ind w:firstLine="0"/>
        <w:jc w:val="both"/>
      </w:pPr>
      <w:r>
        <w:lastRenderedPageBreak/>
        <w:t>Pada</w:t>
      </w:r>
      <w:r w:rsidR="002214F6">
        <w:t xml:space="preserve"> </w:t>
      </w:r>
      <w:r w:rsidR="002214F6">
        <w:rPr>
          <w:b/>
          <w:bCs w:val="0"/>
        </w:rPr>
        <w:t>Gambar 3.2.2.2</w:t>
      </w:r>
      <w:r>
        <w:t xml:space="preserve">, merupakan proses vektorisasi dari proses tokenisasi. Hal ini dilakukan agar kata atau kalimat dapat diproses dalam algoritma </w:t>
      </w:r>
      <w:r>
        <w:rPr>
          <w:i/>
          <w:iCs/>
        </w:rPr>
        <w:t xml:space="preserve">TF-IDF </w:t>
      </w:r>
      <w:r>
        <w:t>yang memerlukan vektor angka-angka.</w:t>
      </w:r>
    </w:p>
    <w:p w14:paraId="6DFB5D48" w14:textId="77777777" w:rsidR="00606D64" w:rsidRDefault="006908A8" w:rsidP="002214F6">
      <w:pPr>
        <w:pStyle w:val="ImageContents"/>
        <w:spacing w:after="160"/>
        <w:ind w:firstLine="0"/>
        <w:jc w:val="both"/>
      </w:pPr>
      <w:r>
        <w:t xml:space="preserve">Langkah selanjutnya adalah melakukan </w:t>
      </w:r>
      <w:r>
        <w:rPr>
          <w:i/>
          <w:iCs/>
        </w:rPr>
        <w:t xml:space="preserve">vectorize </w:t>
      </w:r>
      <w:r>
        <w:t xml:space="preserve">terhadap </w:t>
      </w:r>
      <w:r>
        <w:rPr>
          <w:i/>
          <w:iCs/>
        </w:rPr>
        <w:t xml:space="preserve">query </w:t>
      </w:r>
      <w:r>
        <w:t xml:space="preserve">yang dimana </w:t>
      </w:r>
      <w:r w:rsidRPr="006908A8">
        <w:rPr>
          <w:i/>
          <w:iCs/>
        </w:rPr>
        <w:t>query</w:t>
      </w:r>
      <w:r>
        <w:t>-</w:t>
      </w:r>
      <w:r w:rsidRPr="006908A8">
        <w:t>nya</w:t>
      </w:r>
      <w:r>
        <w:t xml:space="preserve"> adalah “</w:t>
      </w:r>
      <w:r w:rsidR="00606D64" w:rsidRPr="00606D64">
        <w:rPr>
          <w:i/>
          <w:iCs/>
        </w:rPr>
        <w:t>perancangan sistem pakar untuk penyakit katarak</w:t>
      </w:r>
      <w:r w:rsidR="00606D64">
        <w:t>”.</w:t>
      </w:r>
    </w:p>
    <w:p w14:paraId="14F8CD17" w14:textId="17A28955" w:rsidR="006435F0" w:rsidRDefault="00606D64" w:rsidP="00750805">
      <w:pPr>
        <w:pStyle w:val="ImageContents"/>
        <w:spacing w:after="0"/>
        <w:ind w:firstLine="0"/>
      </w:pPr>
      <w:r w:rsidRPr="00606D64">
        <w:rPr>
          <w:noProof/>
        </w:rPr>
        <w:drawing>
          <wp:inline distT="0" distB="0" distL="0" distR="0" wp14:anchorId="5741F54E" wp14:editId="186C8E79">
            <wp:extent cx="2200582" cy="905001"/>
            <wp:effectExtent l="0" t="0" r="9525" b="9525"/>
            <wp:docPr id="1328732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732294" name=""/>
                    <pic:cNvPicPr/>
                  </pic:nvPicPr>
                  <pic:blipFill>
                    <a:blip r:embed="rId16"/>
                    <a:stretch>
                      <a:fillRect/>
                    </a:stretch>
                  </pic:blipFill>
                  <pic:spPr>
                    <a:xfrm>
                      <a:off x="0" y="0"/>
                      <a:ext cx="2200582" cy="905001"/>
                    </a:xfrm>
                    <a:prstGeom prst="rect">
                      <a:avLst/>
                    </a:prstGeom>
                  </pic:spPr>
                </pic:pic>
              </a:graphicData>
            </a:graphic>
          </wp:inline>
        </w:drawing>
      </w:r>
    </w:p>
    <w:p w14:paraId="003BE468" w14:textId="50129375" w:rsidR="00606D64" w:rsidRDefault="00606D64" w:rsidP="002214F6">
      <w:pPr>
        <w:pStyle w:val="ImageContents"/>
        <w:spacing w:after="160"/>
        <w:ind w:firstLine="0"/>
      </w:pPr>
      <w:r>
        <w:rPr>
          <w:b/>
          <w:bCs w:val="0"/>
        </w:rPr>
        <w:t xml:space="preserve">Gambar 3.2.2.3 </w:t>
      </w:r>
      <w:r>
        <w:t xml:space="preserve">Proses Vektorisasi </w:t>
      </w:r>
      <w:r>
        <w:rPr>
          <w:i/>
          <w:iCs/>
        </w:rPr>
        <w:t>Query</w:t>
      </w:r>
    </w:p>
    <w:p w14:paraId="38CC3227" w14:textId="03A705B6" w:rsidR="00606D64" w:rsidRDefault="00606D64" w:rsidP="002214F6">
      <w:pPr>
        <w:pStyle w:val="ImageContents"/>
        <w:spacing w:after="160"/>
        <w:ind w:firstLine="0"/>
        <w:jc w:val="both"/>
      </w:pPr>
      <w:r>
        <w:t xml:space="preserve">Pada </w:t>
      </w:r>
      <w:r w:rsidR="002214F6">
        <w:rPr>
          <w:b/>
          <w:bCs w:val="0"/>
        </w:rPr>
        <w:t>Gambar 3.2.2.2</w:t>
      </w:r>
      <w:r>
        <w:t xml:space="preserve">, dapat terlihat hasil vektorisasi terhadap </w:t>
      </w:r>
      <w:r>
        <w:rPr>
          <w:i/>
          <w:iCs/>
        </w:rPr>
        <w:t xml:space="preserve">query </w:t>
      </w:r>
      <w:r>
        <w:t xml:space="preserve">atau </w:t>
      </w:r>
      <w:r>
        <w:rPr>
          <w:i/>
          <w:iCs/>
        </w:rPr>
        <w:t>input</w:t>
      </w:r>
      <w:r>
        <w:t xml:space="preserve">. Selanjutnya setelah didapatkan nilai vektor dari </w:t>
      </w:r>
      <w:r>
        <w:rPr>
          <w:i/>
          <w:iCs/>
        </w:rPr>
        <w:t xml:space="preserve">query </w:t>
      </w:r>
      <w:r>
        <w:t xml:space="preserve">atau </w:t>
      </w:r>
      <w:r>
        <w:rPr>
          <w:i/>
          <w:iCs/>
        </w:rPr>
        <w:t xml:space="preserve">input, </w:t>
      </w:r>
      <w:r>
        <w:t xml:space="preserve">dikalikan dengan vektor </w:t>
      </w:r>
      <w:r>
        <w:rPr>
          <w:i/>
          <w:iCs/>
        </w:rPr>
        <w:t xml:space="preserve">document </w:t>
      </w:r>
      <w:r>
        <w:t xml:space="preserve">yang dibalik atau </w:t>
      </w:r>
      <w:r>
        <w:rPr>
          <w:i/>
          <w:iCs/>
        </w:rPr>
        <w:t>Transpose</w:t>
      </w:r>
      <w:r>
        <w:t xml:space="preserve">. </w:t>
      </w:r>
      <w:r>
        <w:rPr>
          <w:i/>
          <w:iCs/>
        </w:rPr>
        <w:t xml:space="preserve">Transpose </w:t>
      </w:r>
      <w:r>
        <w:t xml:space="preserve">merupakan teknik mengubah kolom menjadi baris dan baris menjadi kolom </w:t>
      </w:r>
      <w:r>
        <w:fldChar w:fldCharType="begin" w:fldLock="1"/>
      </w:r>
      <w:r w:rsidR="000112EC">
        <w:instrText>ADDIN CSL_CITATION {"citationItems":[{"id":"ITEM-1","itemData":{"DOI":"10.1145/3571236","ISSN":"24751421","abstract":"Automatic differentiation (AD) is conventionally understood as a family of distinct algorithms, rooted in two \"modes\"- forward and reverse - which are typically presented (and implemented) separately. Can there be only one? Following up on the AD systems developed in the JAX and Dex projects, we formalize a decomposition of reverse-mode AD into (i) forward-mode AD followed by (ii) unzipping the linear and non-linear parts and then (iii) transposition of the linear part. To that end, we define a (substructurally) linear type system that can prove a class of functions are (algebraically) linear. Our main results are that forward-mode AD produces such linear functions, and that we can unzip and transpose any such linear function, conserving cost, size, and linearity. Composing these three transformations recovers reverse-mode AD. This decomposition also sheds light on checkpointing, which emerges naturally from a free choice in unzipping let expressions. As a corollary, checkpointing techniques are applicable to general-purpose partial evaluation, not just AD. We hope that our formalization will lead to a deeper understanding of automatic differentiation and that it will simplify implementations, by separating the concerns of differentiation proper from the concerns of gaining efficiency (namely, separating the derivative computation from the act of running it backward).","author":[{"dropping-particle":"","family":"Radul","given":"Alexey","non-dropping-particle":"","parse-names":false,"suffix":""},{"dropping-particle":"","family":"Paszke","given":"Adam","non-dropping-particle":"","parse-names":false,"suffix":""},{"dropping-particle":"","family":"Frostig","given":"Roy","non-dropping-particle":"","parse-names":false,"suffix":""},{"dropping-particle":"","family":"Johnson","given":"Matthew J.","non-dropping-particle":"","parse-names":false,"suffix":""},{"dropping-particle":"","family":"Maclaurin","given":"Dougal","non-dropping-particle":"","parse-names":false,"suffix":""}],"container-title":"Proceedings of the ACM on Programming Languages","id":"ITEM-1","issued":{"date-parts":[["2023"]]},"title":"You only Linearize Once: Tangents Transpose to Gradients","type":"article-journal"},"uris":["http://www.mendeley.com/documents/?uuid=51012edc-d6e6-49aa-baa4-a8bef305ff3e"]}],"mendeley":{"formattedCitation":"[13]","plainTextFormattedCitation":"[13]","previouslyFormattedCitation":"[13]"},"properties":{"noteIndex":0},"schema":"https://github.com/citation-style-language/schema/raw/master/csl-citation.json"}</w:instrText>
      </w:r>
      <w:r>
        <w:fldChar w:fldCharType="separate"/>
      </w:r>
      <w:r w:rsidRPr="00606D64">
        <w:rPr>
          <w:noProof/>
        </w:rPr>
        <w:t>[13]</w:t>
      </w:r>
      <w:r>
        <w:fldChar w:fldCharType="end"/>
      </w:r>
      <w:r>
        <w:t>.</w:t>
      </w:r>
    </w:p>
    <w:p w14:paraId="41320D52" w14:textId="05248273" w:rsidR="00606D64" w:rsidRDefault="00606D64" w:rsidP="002214F6">
      <w:pPr>
        <w:pStyle w:val="ImageContents"/>
        <w:spacing w:after="160"/>
        <w:ind w:firstLine="0"/>
      </w:pPr>
      <w:r w:rsidRPr="00606D64">
        <w:rPr>
          <w:noProof/>
        </w:rPr>
        <w:drawing>
          <wp:inline distT="0" distB="0" distL="0" distR="0" wp14:anchorId="64AD3517" wp14:editId="63DA9FDA">
            <wp:extent cx="1619476" cy="2876951"/>
            <wp:effectExtent l="0" t="0" r="0" b="0"/>
            <wp:docPr id="269021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21332" name=""/>
                    <pic:cNvPicPr/>
                  </pic:nvPicPr>
                  <pic:blipFill>
                    <a:blip r:embed="rId17"/>
                    <a:stretch>
                      <a:fillRect/>
                    </a:stretch>
                  </pic:blipFill>
                  <pic:spPr>
                    <a:xfrm>
                      <a:off x="0" y="0"/>
                      <a:ext cx="1619476" cy="2876951"/>
                    </a:xfrm>
                    <a:prstGeom prst="rect">
                      <a:avLst/>
                    </a:prstGeom>
                  </pic:spPr>
                </pic:pic>
              </a:graphicData>
            </a:graphic>
          </wp:inline>
        </w:drawing>
      </w:r>
    </w:p>
    <w:p w14:paraId="2B7651E9" w14:textId="2CEC3759" w:rsidR="00606D64" w:rsidRDefault="00606D64" w:rsidP="002214F6">
      <w:pPr>
        <w:pStyle w:val="ImageContents"/>
        <w:spacing w:after="160"/>
        <w:ind w:firstLine="0"/>
        <w:rPr>
          <w:i/>
          <w:iCs/>
        </w:rPr>
      </w:pPr>
      <w:r>
        <w:rPr>
          <w:b/>
          <w:bCs w:val="0"/>
        </w:rPr>
        <w:t xml:space="preserve">Gambar 3.2.2.4 </w:t>
      </w:r>
      <w:r>
        <w:t xml:space="preserve">Perkalian Matrix </w:t>
      </w:r>
      <w:r>
        <w:rPr>
          <w:i/>
          <w:iCs/>
        </w:rPr>
        <w:t xml:space="preserve">Query </w:t>
      </w:r>
      <w:r>
        <w:t xml:space="preserve">Dengan </w:t>
      </w:r>
      <w:r>
        <w:rPr>
          <w:i/>
          <w:iCs/>
        </w:rPr>
        <w:t>Document</w:t>
      </w:r>
    </w:p>
    <w:p w14:paraId="34F44F13" w14:textId="77777777" w:rsidR="0074185B" w:rsidRDefault="0074185B" w:rsidP="00606D64">
      <w:pPr>
        <w:pStyle w:val="ImageContents"/>
        <w:ind w:left="1134" w:firstLine="306"/>
      </w:pPr>
    </w:p>
    <w:p w14:paraId="25F40834" w14:textId="518CD4AF" w:rsidR="0074185B" w:rsidRDefault="0074185B" w:rsidP="002214F6">
      <w:pPr>
        <w:pStyle w:val="ImageContents"/>
        <w:spacing w:after="160"/>
        <w:ind w:firstLine="0"/>
        <w:jc w:val="both"/>
      </w:pPr>
      <w:r>
        <w:lastRenderedPageBreak/>
        <w:t xml:space="preserve">Pada </w:t>
      </w:r>
      <w:r w:rsidR="002214F6">
        <w:rPr>
          <w:b/>
          <w:bCs w:val="0"/>
        </w:rPr>
        <w:t xml:space="preserve">Gambar 3.2.2.4 </w:t>
      </w:r>
      <w:r>
        <w:t xml:space="preserve">terlihat hasil dari perkalian </w:t>
      </w:r>
      <w:r>
        <w:rPr>
          <w:i/>
          <w:iCs/>
        </w:rPr>
        <w:t xml:space="preserve">matrix </w:t>
      </w:r>
      <w:r>
        <w:t xml:space="preserve">antara matriks </w:t>
      </w:r>
      <w:r>
        <w:rPr>
          <w:i/>
          <w:iCs/>
        </w:rPr>
        <w:t xml:space="preserve">query </w:t>
      </w:r>
      <w:r>
        <w:t xml:space="preserve">dengan matriks </w:t>
      </w:r>
      <w:r>
        <w:rPr>
          <w:i/>
          <w:iCs/>
        </w:rPr>
        <w:t xml:space="preserve">document </w:t>
      </w:r>
      <w:r>
        <w:t xml:space="preserve">yang menentukan nilai </w:t>
      </w:r>
      <w:r>
        <w:rPr>
          <w:i/>
          <w:iCs/>
        </w:rPr>
        <w:t xml:space="preserve">TF-IDF </w:t>
      </w:r>
      <w:r>
        <w:t>nya.</w:t>
      </w:r>
    </w:p>
    <w:p w14:paraId="1F955182" w14:textId="02850E0A" w:rsidR="0012370C" w:rsidRPr="0012370C" w:rsidRDefault="0012370C" w:rsidP="002214F6">
      <w:pPr>
        <w:pStyle w:val="Heading3"/>
        <w:numPr>
          <w:ilvl w:val="0"/>
          <w:numId w:val="0"/>
        </w:numPr>
        <w:spacing w:after="160" w:line="360" w:lineRule="auto"/>
        <w:ind w:left="720" w:hanging="720"/>
        <w:rPr>
          <w:i/>
          <w:iCs/>
        </w:rPr>
      </w:pPr>
      <w:r>
        <w:t xml:space="preserve">3.2.3 Menghitung Nilai Kemiripan Dengan Algoritma </w:t>
      </w:r>
      <w:r>
        <w:rPr>
          <w:i/>
          <w:iCs/>
        </w:rPr>
        <w:t>Fuzzy Mathcing</w:t>
      </w:r>
    </w:p>
    <w:p w14:paraId="6EADD6BD" w14:textId="2E716DC4" w:rsidR="006435F0" w:rsidRDefault="0012370C" w:rsidP="002214F6">
      <w:pPr>
        <w:pStyle w:val="ImageContents"/>
        <w:spacing w:after="160"/>
        <w:ind w:firstLine="0"/>
        <w:jc w:val="both"/>
        <w:rPr>
          <w:i/>
          <w:iCs/>
        </w:rPr>
      </w:pPr>
      <w:r>
        <w:t xml:space="preserve">Langkah selanjutnya setelah didapatkan nilai </w:t>
      </w:r>
      <w:r>
        <w:rPr>
          <w:i/>
          <w:iCs/>
        </w:rPr>
        <w:t xml:space="preserve">TF-IDF </w:t>
      </w:r>
      <w:r>
        <w:t>nya</w:t>
      </w:r>
      <w:r w:rsidR="00860D60">
        <w:t xml:space="preserve"> adalah menghitung nilai </w:t>
      </w:r>
      <w:r w:rsidR="00860D60">
        <w:rPr>
          <w:i/>
          <w:iCs/>
        </w:rPr>
        <w:t xml:space="preserve">query </w:t>
      </w:r>
      <w:r w:rsidR="00860D60">
        <w:t xml:space="preserve">terhadap </w:t>
      </w:r>
      <w:r w:rsidR="00860D60">
        <w:rPr>
          <w:i/>
          <w:iCs/>
        </w:rPr>
        <w:t xml:space="preserve">document </w:t>
      </w:r>
      <w:r w:rsidR="00860D60">
        <w:t xml:space="preserve">dengan algoritma </w:t>
      </w:r>
      <w:r w:rsidR="00860D60">
        <w:rPr>
          <w:i/>
          <w:iCs/>
        </w:rPr>
        <w:t xml:space="preserve">Fuzzy Matching </w:t>
      </w:r>
      <w:r w:rsidR="00860D60">
        <w:t xml:space="preserve">yang nantinya akan dikalikan dengan algoritma </w:t>
      </w:r>
      <w:r w:rsidR="00860D60">
        <w:rPr>
          <w:i/>
          <w:iCs/>
        </w:rPr>
        <w:t>TF-IDF.</w:t>
      </w:r>
    </w:p>
    <w:p w14:paraId="4531E3DE" w14:textId="15BAAFF9" w:rsidR="00860D60" w:rsidRDefault="002C2AB5" w:rsidP="002C2AB5">
      <w:pPr>
        <w:pStyle w:val="ImageContents"/>
        <w:spacing w:after="0"/>
        <w:ind w:firstLine="0"/>
      </w:pPr>
      <w:r w:rsidRPr="002C2AB5">
        <w:rPr>
          <w:noProof/>
        </w:rPr>
        <w:drawing>
          <wp:inline distT="0" distB="0" distL="0" distR="0" wp14:anchorId="35FD9390" wp14:editId="5C12C650">
            <wp:extent cx="4715533" cy="3048425"/>
            <wp:effectExtent l="0" t="0" r="8890" b="0"/>
            <wp:docPr id="314707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707945" name=""/>
                    <pic:cNvPicPr/>
                  </pic:nvPicPr>
                  <pic:blipFill>
                    <a:blip r:embed="rId18"/>
                    <a:stretch>
                      <a:fillRect/>
                    </a:stretch>
                  </pic:blipFill>
                  <pic:spPr>
                    <a:xfrm>
                      <a:off x="0" y="0"/>
                      <a:ext cx="4715533" cy="3048425"/>
                    </a:xfrm>
                    <a:prstGeom prst="rect">
                      <a:avLst/>
                    </a:prstGeom>
                  </pic:spPr>
                </pic:pic>
              </a:graphicData>
            </a:graphic>
          </wp:inline>
        </w:drawing>
      </w:r>
    </w:p>
    <w:p w14:paraId="089ECD26" w14:textId="714CA928" w:rsidR="002C2AB5" w:rsidRDefault="002C2AB5" w:rsidP="002C2AB5">
      <w:pPr>
        <w:pStyle w:val="ImageContents"/>
        <w:spacing w:after="160"/>
        <w:ind w:firstLine="0"/>
        <w:rPr>
          <w:i/>
          <w:iCs/>
        </w:rPr>
      </w:pPr>
      <w:r>
        <w:rPr>
          <w:b/>
          <w:bCs w:val="0"/>
        </w:rPr>
        <w:t xml:space="preserve">Tabel 3.2.3.1 </w:t>
      </w:r>
      <w:r>
        <w:t xml:space="preserve">Nilai </w:t>
      </w:r>
      <w:r>
        <w:rPr>
          <w:i/>
          <w:iCs/>
        </w:rPr>
        <w:t xml:space="preserve">Query </w:t>
      </w:r>
      <w:r>
        <w:t xml:space="preserve">Terhadap Document Dengan Algoritma </w:t>
      </w:r>
      <w:r>
        <w:rPr>
          <w:i/>
          <w:iCs/>
        </w:rPr>
        <w:t>Fuzzy Matching</w:t>
      </w:r>
    </w:p>
    <w:p w14:paraId="681AB0A5" w14:textId="4237CEC4" w:rsidR="002C2AB5" w:rsidRDefault="002C2AB5" w:rsidP="00CD0F6A">
      <w:pPr>
        <w:pStyle w:val="ImageContents"/>
        <w:spacing w:after="160"/>
        <w:ind w:firstLine="0"/>
        <w:jc w:val="both"/>
      </w:pPr>
      <w:r>
        <w:t xml:space="preserve">Pada </w:t>
      </w:r>
      <w:r>
        <w:rPr>
          <w:b/>
          <w:bCs w:val="0"/>
        </w:rPr>
        <w:t>Tabel 3.2.3.1</w:t>
      </w:r>
      <w:r>
        <w:t xml:space="preserve"> dapat dilihat hasil perhitungan jarak antara </w:t>
      </w:r>
      <w:r>
        <w:rPr>
          <w:i/>
          <w:iCs/>
        </w:rPr>
        <w:t xml:space="preserve">query </w:t>
      </w:r>
      <w:r>
        <w:t xml:space="preserve">dengan setiap </w:t>
      </w:r>
      <w:r>
        <w:rPr>
          <w:i/>
          <w:iCs/>
        </w:rPr>
        <w:t xml:space="preserve">text </w:t>
      </w:r>
      <w:r>
        <w:t xml:space="preserve">di dalam </w:t>
      </w:r>
      <w:r>
        <w:rPr>
          <w:i/>
          <w:iCs/>
        </w:rPr>
        <w:t xml:space="preserve">document. </w:t>
      </w:r>
      <w:r>
        <w:t xml:space="preserve">Langkah terakhir untuk mengkombinasikan kedua algoritma </w:t>
      </w:r>
      <w:r>
        <w:rPr>
          <w:i/>
          <w:iCs/>
        </w:rPr>
        <w:t xml:space="preserve">TF-IDF </w:t>
      </w:r>
      <w:r>
        <w:t xml:space="preserve">dan </w:t>
      </w:r>
      <w:r>
        <w:rPr>
          <w:i/>
          <w:iCs/>
        </w:rPr>
        <w:t xml:space="preserve">Fuzzy Matching </w:t>
      </w:r>
      <w:r>
        <w:t>ialah dengan mengkalikan hasil dari kedua algoritma tersebut.</w:t>
      </w:r>
    </w:p>
    <w:p w14:paraId="7F12CC4B" w14:textId="716770C3" w:rsidR="007E7905" w:rsidRDefault="007E7905" w:rsidP="00CD0F6A">
      <w:pPr>
        <w:pStyle w:val="Heading3"/>
        <w:numPr>
          <w:ilvl w:val="0"/>
          <w:numId w:val="0"/>
        </w:numPr>
        <w:spacing w:before="0" w:after="160" w:line="360" w:lineRule="auto"/>
        <w:rPr>
          <w:i/>
          <w:iCs/>
        </w:rPr>
      </w:pPr>
      <w:r>
        <w:t xml:space="preserve">3.2.4 Kombinasi Algoritma </w:t>
      </w:r>
      <w:r>
        <w:rPr>
          <w:i/>
          <w:iCs/>
        </w:rPr>
        <w:t xml:space="preserve">TF-IDF </w:t>
      </w:r>
      <w:r>
        <w:t xml:space="preserve">dan </w:t>
      </w:r>
      <w:r>
        <w:rPr>
          <w:i/>
          <w:iCs/>
        </w:rPr>
        <w:t>Fuzzy Matching</w:t>
      </w:r>
    </w:p>
    <w:p w14:paraId="32DF74FC" w14:textId="53779DBA" w:rsidR="00CD0F6A" w:rsidRDefault="00CD0F6A" w:rsidP="00750805">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Setelah didapatkan nilai dari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engan </w:t>
      </w:r>
      <w:r>
        <w:rPr>
          <w:rFonts w:ascii="Times New Roman" w:hAnsi="Times New Roman" w:cs="Times New Roman"/>
          <w:i/>
          <w:iCs/>
          <w:sz w:val="24"/>
          <w:szCs w:val="32"/>
        </w:rPr>
        <w:t xml:space="preserve">Fuzzy Matching, </w:t>
      </w:r>
      <w:r>
        <w:rPr>
          <w:rFonts w:ascii="Times New Roman" w:hAnsi="Times New Roman" w:cs="Times New Roman"/>
          <w:sz w:val="24"/>
          <w:szCs w:val="32"/>
        </w:rPr>
        <w:t>langkah selanjutnya adalah mengkombinasikan hasil kedua algoritma tersebut dengan mengkalikan nilainya.</w:t>
      </w:r>
    </w:p>
    <w:p w14:paraId="337B7675" w14:textId="06240EB3" w:rsidR="00750805" w:rsidRDefault="00BF7825" w:rsidP="00BF7825">
      <w:pPr>
        <w:spacing w:after="0" w:line="360" w:lineRule="auto"/>
        <w:jc w:val="center"/>
        <w:rPr>
          <w:rFonts w:ascii="Times New Roman" w:hAnsi="Times New Roman" w:cs="Times New Roman"/>
          <w:sz w:val="24"/>
          <w:szCs w:val="32"/>
        </w:rPr>
      </w:pPr>
      <w:r w:rsidRPr="00BF7825">
        <w:rPr>
          <w:rFonts w:ascii="Times New Roman" w:hAnsi="Times New Roman" w:cs="Times New Roman"/>
          <w:noProof/>
          <w:sz w:val="24"/>
          <w:szCs w:val="32"/>
        </w:rPr>
        <w:lastRenderedPageBreak/>
        <w:drawing>
          <wp:inline distT="0" distB="0" distL="0" distR="0" wp14:anchorId="3054AEC9" wp14:editId="3BC232FB">
            <wp:extent cx="4925112" cy="3905795"/>
            <wp:effectExtent l="0" t="0" r="8890" b="0"/>
            <wp:docPr id="27833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33329" name=""/>
                    <pic:cNvPicPr/>
                  </pic:nvPicPr>
                  <pic:blipFill>
                    <a:blip r:embed="rId19"/>
                    <a:stretch>
                      <a:fillRect/>
                    </a:stretch>
                  </pic:blipFill>
                  <pic:spPr>
                    <a:xfrm>
                      <a:off x="0" y="0"/>
                      <a:ext cx="4925112" cy="3905795"/>
                    </a:xfrm>
                    <a:prstGeom prst="rect">
                      <a:avLst/>
                    </a:prstGeom>
                  </pic:spPr>
                </pic:pic>
              </a:graphicData>
            </a:graphic>
          </wp:inline>
        </w:drawing>
      </w:r>
    </w:p>
    <w:p w14:paraId="11288399" w14:textId="7292D74A" w:rsidR="00BF7825" w:rsidRDefault="00BF7825" w:rsidP="004379FC">
      <w:pPr>
        <w:pStyle w:val="ImageContents"/>
        <w:ind w:firstLine="0"/>
      </w:pPr>
      <w:r>
        <w:rPr>
          <w:b/>
        </w:rPr>
        <w:t xml:space="preserve">Gambar 3.2.4.1 </w:t>
      </w:r>
      <w:r>
        <w:t xml:space="preserve">Kombinasi Nilai </w:t>
      </w:r>
      <w:r>
        <w:rPr>
          <w:i/>
          <w:iCs/>
        </w:rPr>
        <w:t xml:space="preserve">TF-IDF </w:t>
      </w:r>
      <w:r>
        <w:t xml:space="preserve">dan </w:t>
      </w:r>
      <w:r>
        <w:rPr>
          <w:i/>
          <w:iCs/>
        </w:rPr>
        <w:t>Fuzzy Matching</w:t>
      </w:r>
    </w:p>
    <w:p w14:paraId="672FAC0B" w14:textId="56B19577" w:rsidR="000354C5" w:rsidRPr="00CD0F6A" w:rsidRDefault="00BF7825" w:rsidP="00BF7825">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w:t>
      </w:r>
      <w:r>
        <w:rPr>
          <w:rFonts w:ascii="Times New Roman" w:hAnsi="Times New Roman" w:cs="Times New Roman"/>
          <w:b/>
          <w:bCs/>
          <w:sz w:val="24"/>
          <w:szCs w:val="32"/>
        </w:rPr>
        <w:t xml:space="preserve">Gambar 3.2.4.1 </w:t>
      </w:r>
      <w:r>
        <w:rPr>
          <w:rFonts w:ascii="Times New Roman" w:hAnsi="Times New Roman" w:cs="Times New Roman"/>
          <w:sz w:val="24"/>
          <w:szCs w:val="32"/>
        </w:rPr>
        <w:t xml:space="preserve">terlihat hasil dari kombinasi kedua algoritma, dimana kombinasi dilakukan dengan perkalian sederhana berdasarkan nilai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engan </w:t>
      </w:r>
      <w:r>
        <w:rPr>
          <w:rFonts w:ascii="Times New Roman" w:hAnsi="Times New Roman" w:cs="Times New Roman"/>
          <w:i/>
          <w:iCs/>
          <w:sz w:val="24"/>
          <w:szCs w:val="32"/>
        </w:rPr>
        <w:t>Fuzzy Matching</w:t>
      </w:r>
      <w:r>
        <w:rPr>
          <w:rFonts w:ascii="Times New Roman" w:hAnsi="Times New Roman" w:cs="Times New Roman"/>
          <w:sz w:val="24"/>
          <w:szCs w:val="32"/>
        </w:rPr>
        <w:t>.</w:t>
      </w:r>
    </w:p>
    <w:p w14:paraId="65AD66B3" w14:textId="3ED3F46D" w:rsidR="008469F1" w:rsidRPr="00911756" w:rsidRDefault="008469F1" w:rsidP="002214F6">
      <w:pPr>
        <w:pStyle w:val="Heading2"/>
        <w:numPr>
          <w:ilvl w:val="0"/>
          <w:numId w:val="0"/>
        </w:numPr>
        <w:spacing w:after="160" w:line="360" w:lineRule="auto"/>
        <w:ind w:left="576" w:hanging="576"/>
        <w:rPr>
          <w:rFonts w:cs="Times New Roman"/>
          <w:b w:val="0"/>
          <w:bCs/>
          <w:color w:val="000000" w:themeColor="text1"/>
        </w:rPr>
      </w:pPr>
      <w:bookmarkStart w:id="36"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Analisis Sistem</w:t>
      </w:r>
      <w:bookmarkEnd w:id="36"/>
    </w:p>
    <w:p w14:paraId="5B80E979" w14:textId="24854891" w:rsidR="00CE0130" w:rsidRDefault="008469F1"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perancangan sebuah sistem, diperlukan </w:t>
      </w:r>
      <w:r w:rsidR="00CE0130">
        <w:rPr>
          <w:rFonts w:ascii="Times New Roman" w:hAnsi="Times New Roman" w:cs="Times New Roman"/>
          <w:sz w:val="24"/>
          <w:szCs w:val="32"/>
        </w:rPr>
        <w:t>langkah untuk mengidentifikasi dan mengevaluasi permasalahan atau hambatan dalam proses perancangan. Adapun kebutuhan dalam perancangan yang akan diimplementasikan diantaranya, perangkat keras dan perangkat lunak.</w:t>
      </w:r>
    </w:p>
    <w:p w14:paraId="4CD02C4D" w14:textId="60B8852E" w:rsidR="00CE0130" w:rsidRPr="00911756" w:rsidRDefault="00CE0130" w:rsidP="002214F6">
      <w:pPr>
        <w:pStyle w:val="Heading3"/>
        <w:numPr>
          <w:ilvl w:val="0"/>
          <w:numId w:val="0"/>
        </w:numPr>
        <w:spacing w:after="160" w:line="360" w:lineRule="auto"/>
        <w:ind w:left="720" w:hanging="720"/>
        <w:rPr>
          <w:rFonts w:cs="Times New Roman"/>
          <w:b w:val="0"/>
          <w:bCs/>
          <w:color w:val="000000" w:themeColor="text1"/>
        </w:rPr>
      </w:pPr>
      <w:bookmarkStart w:id="37"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Analisis Kebutuhan Perangkat Lunak</w:t>
      </w:r>
      <w:bookmarkEnd w:id="37"/>
    </w:p>
    <w:p w14:paraId="622BF78B" w14:textId="05925DED" w:rsidR="00CE0130" w:rsidRDefault="00CE0130"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Dalam implementasi aplikasi perangkat lunak, maka software yang dibutuhkan adalah sebagai berikut:</w:t>
      </w:r>
    </w:p>
    <w:p w14:paraId="1861ACE7" w14:textId="2C723DD3"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Sistem Operasi Windows</w:t>
      </w:r>
    </w:p>
    <w:p w14:paraId="74954ED0" w14:textId="77777777"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lastRenderedPageBreak/>
        <w:t>Bahasa Pemrograman Java</w:t>
      </w:r>
    </w:p>
    <w:p w14:paraId="61FB8321" w14:textId="77777777"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2214F6">
      <w:pPr>
        <w:pStyle w:val="Heading3"/>
        <w:numPr>
          <w:ilvl w:val="0"/>
          <w:numId w:val="0"/>
        </w:numPr>
        <w:spacing w:after="160" w:line="360" w:lineRule="auto"/>
        <w:ind w:left="720" w:hanging="720"/>
        <w:rPr>
          <w:rFonts w:cs="Times New Roman"/>
          <w:b w:val="0"/>
          <w:bCs/>
          <w:color w:val="000000" w:themeColor="text1"/>
        </w:rPr>
      </w:pPr>
      <w:bookmarkStart w:id="38" w:name="_Toc170986559"/>
      <w:r w:rsidRPr="00911756">
        <w:rPr>
          <w:rFonts w:cs="Times New Roman"/>
          <w:bCs/>
          <w:color w:val="000000" w:themeColor="text1"/>
        </w:rPr>
        <w:t>3.3 Perancangan Sistem</w:t>
      </w:r>
      <w:bookmarkEnd w:id="38"/>
    </w:p>
    <w:p w14:paraId="2D22911D" w14:textId="30ADEB14" w:rsidR="00920FEB" w:rsidRDefault="00CE0130" w:rsidP="002214F6">
      <w:pPr>
        <w:spacing w:line="360" w:lineRule="auto"/>
        <w:jc w:val="both"/>
        <w:rPr>
          <w:rFonts w:ascii="Times New Roman" w:hAnsi="Times New Roman" w:cs="Times New Roman"/>
          <w:sz w:val="24"/>
          <w:szCs w:val="32"/>
        </w:rPr>
      </w:pPr>
      <w:r w:rsidRPr="00CE0130">
        <w:rPr>
          <w:rFonts w:ascii="Times New Roman" w:hAnsi="Times New Roman" w:cs="Times New Roman"/>
          <w:sz w:val="24"/>
          <w:szCs w:val="32"/>
        </w:rPr>
        <w:t>Desain aplikasi dibuat untuk memudahkan dalam pembuatan aplikasi</w:t>
      </w:r>
      <w:r w:rsidR="0085374A">
        <w:rPr>
          <w:rFonts w:ascii="Times New Roman" w:hAnsi="Times New Roman" w:cs="Times New Roman"/>
          <w:sz w:val="24"/>
          <w:szCs w:val="32"/>
        </w:rPr>
        <w:t xml:space="preserve"> </w:t>
      </w:r>
      <w:r w:rsidRPr="00CE0130">
        <w:rPr>
          <w:rFonts w:ascii="Times New Roman" w:hAnsi="Times New Roman" w:cs="Times New Roman"/>
          <w:sz w:val="24"/>
          <w:szCs w:val="32"/>
        </w:rPr>
        <w:t>yang berjalan berdasarkan kebutuhan sistem</w:t>
      </w:r>
      <w:r w:rsidR="004379FC">
        <w:rPr>
          <w:rFonts w:ascii="Times New Roman" w:hAnsi="Times New Roman" w:cs="Times New Roman"/>
          <w:sz w:val="24"/>
          <w:szCs w:val="32"/>
        </w:rPr>
        <w:t xml:space="preserve"> pada</w:t>
      </w:r>
      <w:r w:rsidR="00920FEB">
        <w:rPr>
          <w:rFonts w:ascii="Times New Roman" w:hAnsi="Times New Roman" w:cs="Times New Roman"/>
          <w:sz w:val="24"/>
          <w:szCs w:val="32"/>
        </w:rPr>
        <w:t xml:space="preserve"> alur sistem proses pengecekan kemiripan judul skripsi.</w:t>
      </w:r>
    </w:p>
    <w:p w14:paraId="7009FEDB" w14:textId="5391DB23" w:rsidR="00690B1A" w:rsidRDefault="004379FC" w:rsidP="008E6737">
      <w:pPr>
        <w:spacing w:after="0" w:line="360" w:lineRule="auto"/>
        <w:jc w:val="center"/>
        <w:rPr>
          <w:rFonts w:ascii="Times New Roman" w:hAnsi="Times New Roman" w:cs="Times New Roman"/>
          <w:sz w:val="24"/>
          <w:szCs w:val="32"/>
        </w:rPr>
      </w:pPr>
      <w:r>
        <w:object w:dxaOrig="3840" w:dyaOrig="11925" w14:anchorId="77838FFA">
          <v:shape id="_x0000_i1026" type="#_x0000_t75" style="width:150.75pt;height:445.5pt" o:ole="">
            <v:imagedata r:id="rId20" o:title=""/>
          </v:shape>
          <o:OLEObject Type="Embed" ProgID="Visio.Drawing.15" ShapeID="_x0000_i1026" DrawAspect="Content" ObjectID="_1784276015" r:id="rId21"/>
        </w:object>
      </w:r>
    </w:p>
    <w:p w14:paraId="6D48AFAA" w14:textId="18880AB7" w:rsidR="00707DE3" w:rsidRDefault="00707DE3" w:rsidP="008E6737">
      <w:pPr>
        <w:pStyle w:val="ImageContents"/>
        <w:spacing w:after="160"/>
        <w:ind w:firstLine="0"/>
      </w:pPr>
      <w:bookmarkStart w:id="39" w:name="_Toc172090624"/>
      <w:bookmarkStart w:id="40" w:name="_Toc172090815"/>
      <w:r>
        <w:rPr>
          <w:b/>
        </w:rPr>
        <w:t xml:space="preserve">Gambar 3.3.1 </w:t>
      </w:r>
      <w:r>
        <w:rPr>
          <w:i/>
          <w:iCs/>
        </w:rPr>
        <w:t xml:space="preserve">Flowchart </w:t>
      </w:r>
      <w:r>
        <w:t>Proses Pengeckan</w:t>
      </w:r>
      <w:bookmarkEnd w:id="39"/>
      <w:bookmarkEnd w:id="40"/>
    </w:p>
    <w:p w14:paraId="6F5BCB30" w14:textId="56E6A115" w:rsidR="00707DE3" w:rsidRDefault="00707DE3" w:rsidP="008E6737">
      <w:pPr>
        <w:spacing w:line="36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Berdasarkan alur </w:t>
      </w:r>
      <w:r w:rsidR="008E6737">
        <w:rPr>
          <w:rFonts w:ascii="Times New Roman" w:hAnsi="Times New Roman" w:cs="Times New Roman"/>
          <w:sz w:val="24"/>
          <w:szCs w:val="32"/>
        </w:rPr>
        <w:t xml:space="preserve">pada </w:t>
      </w:r>
      <w:r w:rsidR="008E6737">
        <w:rPr>
          <w:rFonts w:ascii="Times New Roman" w:hAnsi="Times New Roman" w:cs="Times New Roman"/>
          <w:b/>
          <w:bCs/>
          <w:sz w:val="24"/>
          <w:szCs w:val="32"/>
        </w:rPr>
        <w:t>Gambar 3.3.1</w:t>
      </w:r>
      <w:r>
        <w:rPr>
          <w:rFonts w:ascii="Times New Roman" w:hAnsi="Times New Roman" w:cs="Times New Roman"/>
          <w:sz w:val="24"/>
          <w:szCs w:val="32"/>
        </w:rPr>
        <w:t xml:space="preserve"> proses pengecekan kemiripan judul skripsi, dimulai dari memasukkan judul skripsi, selanjutnya sistem akan memproses tingkat kemiripan judul skripsi yang dimasukkan dengan beberapa judul skripsi yang sudah pernah ada. Apabila tingkat kemiripan judul skripsi tinggi, maka akan ditolak terhadap judul yang diajukan oleh mahasiswa, dan apabila </w:t>
      </w:r>
      <w:r w:rsidR="00D60DC5">
        <w:rPr>
          <w:rFonts w:ascii="Times New Roman" w:hAnsi="Times New Roman" w:cs="Times New Roman"/>
          <w:sz w:val="24"/>
          <w:szCs w:val="32"/>
        </w:rPr>
        <w:t>tingkat kemiripan tidak terlalu tinggi maka judul memiliki kemungkinan untuk diterima.</w:t>
      </w:r>
    </w:p>
    <w:p w14:paraId="55097ABD" w14:textId="3676A278" w:rsidR="00D60DC5" w:rsidRDefault="00D60DC5" w:rsidP="008E6737">
      <w:pPr>
        <w:spacing w:line="360" w:lineRule="auto"/>
        <w:jc w:val="both"/>
        <w:rPr>
          <w:rFonts w:ascii="Times New Roman" w:hAnsi="Times New Roman" w:cs="Times New Roman"/>
          <w:sz w:val="24"/>
          <w:szCs w:val="24"/>
        </w:rPr>
      </w:pPr>
      <w:r w:rsidRPr="00D60DC5">
        <w:rPr>
          <w:rFonts w:ascii="Times New Roman" w:hAnsi="Times New Roman" w:cs="Times New Roman"/>
          <w:sz w:val="24"/>
          <w:szCs w:val="24"/>
        </w:rPr>
        <w:t xml:space="preserve">Berdasarkan masalah dan alur sistem yang ada, maka akan dibangun sistem yang dapat mengukur tingkat kemiripan judul skripsi menggunakan algoritma </w:t>
      </w:r>
      <w:r w:rsidRPr="00D60DC5">
        <w:rPr>
          <w:rFonts w:ascii="Times New Roman" w:hAnsi="Times New Roman" w:cs="Times New Roman"/>
          <w:i/>
          <w:iCs/>
          <w:sz w:val="24"/>
          <w:szCs w:val="24"/>
        </w:rPr>
        <w:t xml:space="preserve">TF-IDF </w:t>
      </w:r>
      <w:r w:rsidRPr="00D60DC5">
        <w:rPr>
          <w:rFonts w:ascii="Times New Roman" w:hAnsi="Times New Roman" w:cs="Times New Roman"/>
          <w:sz w:val="24"/>
          <w:szCs w:val="24"/>
        </w:rPr>
        <w:t xml:space="preserve">dengan kombinasi algoritma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8E6737">
      <w:pPr>
        <w:pStyle w:val="Heading2"/>
        <w:numPr>
          <w:ilvl w:val="0"/>
          <w:numId w:val="0"/>
        </w:numPr>
        <w:spacing w:after="160" w:line="360" w:lineRule="auto"/>
        <w:ind w:left="576" w:hanging="576"/>
        <w:rPr>
          <w:rFonts w:cs="Times New Roman"/>
          <w:b w:val="0"/>
          <w:bCs/>
          <w:color w:val="000000" w:themeColor="text1"/>
        </w:rPr>
      </w:pPr>
      <w:bookmarkStart w:id="41" w:name="_Toc170986560"/>
      <w:r w:rsidRPr="00911756">
        <w:rPr>
          <w:rFonts w:cs="Times New Roman"/>
          <w:bCs/>
          <w:color w:val="000000" w:themeColor="text1"/>
          <w:szCs w:val="32"/>
        </w:rPr>
        <w:t xml:space="preserve">3.4 Tahapan Membangun </w:t>
      </w:r>
      <w:r w:rsidRPr="00911756">
        <w:rPr>
          <w:rFonts w:cs="Times New Roman"/>
          <w:bCs/>
          <w:i/>
          <w:iCs/>
          <w:color w:val="000000" w:themeColor="text1"/>
          <w:szCs w:val="32"/>
        </w:rPr>
        <w:t>Prototype</w:t>
      </w:r>
      <w:bookmarkEnd w:id="41"/>
    </w:p>
    <w:p w14:paraId="6B125420" w14:textId="68BE780C" w:rsidR="00D60DC5" w:rsidRDefault="00D60DC5" w:rsidP="008E6737">
      <w:pPr>
        <w:spacing w:line="360" w:lineRule="auto"/>
        <w:jc w:val="both"/>
        <w:rPr>
          <w:rFonts w:ascii="Times New Roman" w:hAnsi="Times New Roman" w:cs="Times New Roman"/>
          <w:i/>
          <w:iCs/>
          <w:sz w:val="24"/>
          <w:szCs w:val="24"/>
        </w:rPr>
      </w:pP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digunakan dalam perancangan ini adalah UML yaitu penggambaran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8E6737">
      <w:pPr>
        <w:pStyle w:val="Heading3"/>
        <w:numPr>
          <w:ilvl w:val="0"/>
          <w:numId w:val="0"/>
        </w:numPr>
        <w:spacing w:after="160" w:line="360" w:lineRule="auto"/>
        <w:ind w:left="720" w:hanging="720"/>
        <w:rPr>
          <w:rFonts w:cs="Times New Roman"/>
          <w:b w:val="0"/>
          <w:bCs/>
          <w:i/>
          <w:iCs/>
          <w:color w:val="000000" w:themeColor="text1"/>
        </w:rPr>
      </w:pPr>
      <w:bookmarkStart w:id="42" w:name="_Toc170986561"/>
      <w:r w:rsidRPr="00911756">
        <w:rPr>
          <w:rFonts w:cs="Times New Roman"/>
          <w:bCs/>
          <w:color w:val="000000" w:themeColor="text1"/>
        </w:rPr>
        <w:t xml:space="preserve">3.4.1 Penggambaran </w:t>
      </w:r>
      <w:r w:rsidRPr="00911756">
        <w:rPr>
          <w:rFonts w:cs="Times New Roman"/>
          <w:bCs/>
          <w:i/>
          <w:iCs/>
          <w:color w:val="000000" w:themeColor="text1"/>
        </w:rPr>
        <w:t>Usecase Diagram</w:t>
      </w:r>
      <w:bookmarkEnd w:id="42"/>
    </w:p>
    <w:p w14:paraId="4E4D932B" w14:textId="1FC58E85" w:rsidR="007B1698" w:rsidRDefault="007B1698" w:rsidP="008E6737">
      <w:pPr>
        <w:spacing w:line="360" w:lineRule="auto"/>
        <w:jc w:val="both"/>
        <w:rPr>
          <w:rFonts w:ascii="Times New Roman" w:hAnsi="Times New Roman" w:cs="Times New Roman"/>
          <w:sz w:val="24"/>
          <w:szCs w:val="24"/>
        </w:rPr>
      </w:pPr>
      <w:r>
        <w:rPr>
          <w:rFonts w:ascii="Times New Roman" w:hAnsi="Times New Roman" w:cs="Times New Roman"/>
          <w:i/>
          <w:iCs/>
          <w:sz w:val="24"/>
          <w:szCs w:val="24"/>
        </w:rPr>
        <w:t xml:space="preserve">Usecase Diagram </w:t>
      </w:r>
      <w:r>
        <w:rPr>
          <w:rFonts w:ascii="Times New Roman" w:hAnsi="Times New Roman" w:cs="Times New Roman"/>
          <w:sz w:val="24"/>
          <w:szCs w:val="24"/>
        </w:rPr>
        <w:t xml:space="preserve">merupakan </w:t>
      </w:r>
      <w:r>
        <w:rPr>
          <w:rFonts w:ascii="Times New Roman" w:hAnsi="Times New Roman" w:cs="Times New Roman"/>
          <w:i/>
          <w:iCs/>
          <w:sz w:val="24"/>
          <w:szCs w:val="24"/>
        </w:rPr>
        <w:t xml:space="preserve">tool </w:t>
      </w:r>
      <w:r>
        <w:rPr>
          <w:rFonts w:ascii="Times New Roman" w:hAnsi="Times New Roman" w:cs="Times New Roman"/>
          <w:sz w:val="24"/>
          <w:szCs w:val="24"/>
        </w:rPr>
        <w:t xml:space="preserve">yang mendeskripsikan interaksi antar satu atau lebih aktor dengan sistem informasi yang akan dibuat. Berikut merupakan </w:t>
      </w:r>
      <w:r>
        <w:rPr>
          <w:rFonts w:ascii="Times New Roman" w:hAnsi="Times New Roman" w:cs="Times New Roman"/>
          <w:i/>
          <w:iCs/>
          <w:sz w:val="24"/>
          <w:szCs w:val="24"/>
        </w:rPr>
        <w:t xml:space="preserve">usecase diagram </w:t>
      </w:r>
      <w:r>
        <w:rPr>
          <w:rFonts w:ascii="Times New Roman" w:hAnsi="Times New Roman" w:cs="Times New Roman"/>
          <w:sz w:val="24"/>
          <w:szCs w:val="24"/>
        </w:rPr>
        <w:t>dari sistem deteksi kemiripan judul skripsi.</w:t>
      </w:r>
    </w:p>
    <w:p w14:paraId="45CBE220" w14:textId="3624B0B0" w:rsidR="007B1698" w:rsidRDefault="000F522C" w:rsidP="008E6737">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vertAlign w:val="subscript"/>
        </w:rPr>
        <w:softHyphen/>
      </w:r>
      <w:r>
        <w:rPr>
          <w:rFonts w:ascii="Times New Roman" w:hAnsi="Times New Roman" w:cs="Times New Roman"/>
          <w:noProof/>
          <w:sz w:val="24"/>
          <w:szCs w:val="24"/>
        </w:rPr>
        <w:softHyphen/>
      </w:r>
      <w:r>
        <w:rPr>
          <w:rFonts w:ascii="Times New Roman" w:hAnsi="Times New Roman" w:cs="Times New Roman"/>
          <w:noProof/>
          <w:sz w:val="24"/>
          <w:szCs w:val="24"/>
          <w:vertAlign w:val="subscript"/>
        </w:rPr>
        <w:softHyphen/>
      </w:r>
      <w:r w:rsidR="00811343" w:rsidRPr="000F522C">
        <w:rPr>
          <w:rFonts w:ascii="Times New Roman" w:hAnsi="Times New Roman" w:cs="Times New Roman"/>
          <w:noProof/>
          <w:sz w:val="24"/>
          <w:szCs w:val="24"/>
          <w:vertAlign w:val="subscript"/>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2">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8E6737">
      <w:pPr>
        <w:pStyle w:val="ImageContents"/>
        <w:spacing w:after="160"/>
        <w:ind w:firstLine="0"/>
        <w:rPr>
          <w:i/>
          <w:iCs/>
        </w:rPr>
      </w:pPr>
      <w:bookmarkStart w:id="43" w:name="_Toc172090816"/>
      <w:r>
        <w:rPr>
          <w:b/>
        </w:rPr>
        <w:t xml:space="preserve">Gambar 3.4.1 </w:t>
      </w:r>
      <w:r>
        <w:t xml:space="preserve">Diagram </w:t>
      </w:r>
      <w:r>
        <w:rPr>
          <w:i/>
          <w:iCs/>
        </w:rPr>
        <w:t>Usecase</w:t>
      </w:r>
      <w:bookmarkEnd w:id="43"/>
    </w:p>
    <w:p w14:paraId="25F03A52" w14:textId="5FE4F20D" w:rsidR="0064495A" w:rsidRDefault="008717CA" w:rsidP="0000373A">
      <w:pPr>
        <w:pStyle w:val="Heading2"/>
        <w:numPr>
          <w:ilvl w:val="0"/>
          <w:numId w:val="0"/>
        </w:numPr>
        <w:spacing w:after="160" w:line="360" w:lineRule="auto"/>
        <w:ind w:left="576" w:hanging="576"/>
        <w:rPr>
          <w:rFonts w:cs="Times New Roman"/>
          <w:bCs/>
          <w:color w:val="000000" w:themeColor="text1"/>
          <w:szCs w:val="32"/>
        </w:rPr>
      </w:pPr>
      <w:bookmarkStart w:id="44" w:name="_Toc170986563"/>
      <w:r w:rsidRPr="0018444F">
        <w:rPr>
          <w:rFonts w:cs="Times New Roman"/>
          <w:bCs/>
          <w:color w:val="000000" w:themeColor="text1"/>
          <w:szCs w:val="32"/>
        </w:rPr>
        <w:lastRenderedPageBreak/>
        <w:t>3.5 Desain Aplikasi</w:t>
      </w:r>
      <w:bookmarkEnd w:id="44"/>
    </w:p>
    <w:p w14:paraId="1F1DC336" w14:textId="0C22A11B" w:rsidR="000112EC" w:rsidRPr="000112EC" w:rsidRDefault="000112EC" w:rsidP="000112EC">
      <w:pPr>
        <w:spacing w:line="360" w:lineRule="auto"/>
        <w:jc w:val="both"/>
        <w:rPr>
          <w:rFonts w:ascii="Times New Roman" w:hAnsi="Times New Roman" w:cs="Times New Roman"/>
          <w:sz w:val="24"/>
          <w:szCs w:val="32"/>
        </w:rPr>
      </w:pPr>
      <w:r w:rsidRPr="000112EC">
        <w:rPr>
          <w:rFonts w:ascii="Times New Roman" w:hAnsi="Times New Roman" w:cs="Times New Roman"/>
          <w:sz w:val="24"/>
          <w:szCs w:val="32"/>
        </w:rPr>
        <w:t>Desain aplikasi melibatkan pembuatan antarmuka pengguna yang memfasilitasi pengguna dalam mencapai tujuan mereka dengan cara yang efektif dan efisien</w:t>
      </w:r>
      <w:r>
        <w:rPr>
          <w:rFonts w:ascii="Times New Roman" w:hAnsi="Times New Roman" w:cs="Times New Roman"/>
          <w:sz w:val="24"/>
          <w:szCs w:val="32"/>
        </w:rPr>
        <w:t xml:space="preserve"> </w:t>
      </w:r>
      <w:r>
        <w:rPr>
          <w:rFonts w:ascii="Times New Roman" w:hAnsi="Times New Roman" w:cs="Times New Roman"/>
          <w:sz w:val="24"/>
          <w:szCs w:val="32"/>
        </w:rPr>
        <w:fldChar w:fldCharType="begin" w:fldLock="1"/>
      </w:r>
      <w:r>
        <w:rPr>
          <w:rFonts w:ascii="Times New Roman" w:hAnsi="Times New Roman" w:cs="Times New Roman"/>
          <w:sz w:val="24"/>
          <w:szCs w:val="32"/>
        </w:rPr>
        <w:instrText>ADDIN CSL_CITATION {"citationItems":[{"id":"ITEM-1","itemData":{"ISBN":"978-1118766576","abstract":"The essential interaction design guide, fully revised and updated for the mobile age About Face: The Essentials of Interaction Design, Fourth Edition is the latest update to the book that shaped and evolved the landscape of interaction design. This comprehensive guide takes the worldwide shift to smartphones and tablets into account. New information includes discussions on mobile apps, touch interfaces, screen size considerations, and more. The new full-color interior and unique layout better illustrate modern design concepts. The interaction design profession is blooming with the success of design-intensive companies, priming customers to expect \"design\" as a critical ingredient of marketplace success. Consumers have little tolerance for websites, apps, and devices that don't live up to their expectations, and the responding shift in business philosophy has become widespread. About Face is the book that brought interaction design out of the research labs and into the everyday lexicon, and the updated Fourth Edition continues to lead the way with ideas and methods relevant to today's design practitioners and developers. Updated information includes: Contemporary interface, interaction, and product design methods Design for mobile platforms and consumer electronics State-of-the-art interface recommendations and up-to-date examples Updated Goal-Directed Design methodology Designers and developers looking to remain relevant through the current shift in consumer technology habits will find About Face to be a comprehensive, essential resource.","author":[{"dropping-particle":"","family":"Cooper","given":"Alan","non-dropping-particle":"","parse-names":false,"suffix":""},{"dropping-particle":"","family":"Reimann","given":"Robert","non-dropping-particle":"","parse-names":false,"suffix":""},{"dropping-particle":"","family":"Cronin","given":"David","non-dropping-particle":"","parse-names":false,"suffix":""},{"dropping-particle":"","family":"Noessel","given":"Chris","non-dropping-particle":"","parse-names":false,"suffix":""}],"container-title":"Wiley","id":"ITEM-1","issued":{"date-parts":[["2014"]]},"title":"About Face: The Essentials of Interaction Design, 4th Edition","type":"book"},"uris":["http://www.mendeley.com/documents/?uuid=584c37ab-41a2-414a-9884-19a9d2c26f24"]}],"mendeley":{"formattedCitation":"[14]","plainTextFormattedCitation":"[14]"},"properties":{"noteIndex":0},"schema":"https://github.com/citation-style-language/schema/raw/master/csl-citation.json"}</w:instrText>
      </w:r>
      <w:r>
        <w:rPr>
          <w:rFonts w:ascii="Times New Roman" w:hAnsi="Times New Roman" w:cs="Times New Roman"/>
          <w:sz w:val="24"/>
          <w:szCs w:val="32"/>
        </w:rPr>
        <w:fldChar w:fldCharType="separate"/>
      </w:r>
      <w:r w:rsidRPr="000112EC">
        <w:rPr>
          <w:rFonts w:ascii="Times New Roman" w:hAnsi="Times New Roman" w:cs="Times New Roman"/>
          <w:noProof/>
          <w:sz w:val="24"/>
          <w:szCs w:val="32"/>
        </w:rPr>
        <w:t>[14]</w:t>
      </w:r>
      <w:r>
        <w:rPr>
          <w:rFonts w:ascii="Times New Roman" w:hAnsi="Times New Roman" w:cs="Times New Roman"/>
          <w:sz w:val="24"/>
          <w:szCs w:val="32"/>
        </w:rPr>
        <w:fldChar w:fldCharType="end"/>
      </w:r>
      <w:r>
        <w:rPr>
          <w:rFonts w:ascii="Times New Roman" w:hAnsi="Times New Roman" w:cs="Times New Roman"/>
          <w:sz w:val="24"/>
          <w:szCs w:val="32"/>
        </w:rPr>
        <w:t>.</w:t>
      </w:r>
    </w:p>
    <w:p w14:paraId="585D5199" w14:textId="657655B2" w:rsidR="008717CA" w:rsidRPr="0018444F" w:rsidRDefault="008717CA" w:rsidP="0000373A">
      <w:pPr>
        <w:pStyle w:val="Heading3"/>
        <w:numPr>
          <w:ilvl w:val="0"/>
          <w:numId w:val="0"/>
        </w:numPr>
        <w:spacing w:after="160" w:line="360" w:lineRule="auto"/>
        <w:ind w:left="720" w:hanging="720"/>
        <w:rPr>
          <w:rFonts w:cs="Times New Roman"/>
          <w:b w:val="0"/>
          <w:bCs/>
          <w:color w:val="000000" w:themeColor="text1"/>
        </w:rPr>
      </w:pPr>
      <w:bookmarkStart w:id="45" w:name="_Toc170986564"/>
      <w:r w:rsidRPr="0018444F">
        <w:rPr>
          <w:rFonts w:cs="Times New Roman"/>
          <w:bCs/>
          <w:color w:val="000000" w:themeColor="text1"/>
        </w:rPr>
        <w:t xml:space="preserve">3.5.1 </w:t>
      </w:r>
      <w:r w:rsidR="009814AD" w:rsidRPr="0018444F">
        <w:rPr>
          <w:rFonts w:cs="Times New Roman"/>
          <w:bCs/>
          <w:color w:val="000000" w:themeColor="text1"/>
        </w:rPr>
        <w:t>Desain Tampilan Awal Aplikasi</w:t>
      </w:r>
      <w:bookmarkEnd w:id="45"/>
    </w:p>
    <w:p w14:paraId="755BFC9A" w14:textId="7820E614" w:rsidR="009814AD" w:rsidRPr="009814AD" w:rsidRDefault="009814AD" w:rsidP="0000373A">
      <w:pPr>
        <w:spacing w:line="360" w:lineRule="auto"/>
        <w:jc w:val="both"/>
      </w:pPr>
      <w:r>
        <w:rPr>
          <w:rFonts w:ascii="Times New Roman" w:hAnsi="Times New Roman" w:cs="Times New Roman"/>
          <w:sz w:val="24"/>
          <w:szCs w:val="24"/>
        </w:rPr>
        <w:t xml:space="preserve">Tampilan awal merupakan tampilan yang dihasilkan oleh program saat pertama kali program dijalankan. </w:t>
      </w:r>
      <w:r>
        <w:rPr>
          <w:rFonts w:ascii="Times New Roman" w:hAnsi="Times New Roman" w:cs="Times New Roman"/>
          <w:i/>
          <w:iCs/>
          <w:sz w:val="24"/>
          <w:szCs w:val="24"/>
        </w:rPr>
        <w:t xml:space="preserve">prototype </w:t>
      </w:r>
      <w:r>
        <w:rPr>
          <w:rFonts w:ascii="Times New Roman" w:hAnsi="Times New Roman" w:cs="Times New Roman"/>
          <w:sz w:val="24"/>
          <w:szCs w:val="24"/>
        </w:rPr>
        <w:t>dari tampilan awal aplikasi deteksi kemiripan judul skripsi</w:t>
      </w:r>
      <w:r w:rsidR="0000373A">
        <w:rPr>
          <w:rFonts w:ascii="Times New Roman" w:hAnsi="Times New Roman" w:cs="Times New Roman"/>
          <w:sz w:val="24"/>
          <w:szCs w:val="24"/>
        </w:rPr>
        <w:t xml:space="preserve"> dapat terlihat pada </w:t>
      </w:r>
      <w:r w:rsidR="0000373A">
        <w:rPr>
          <w:rFonts w:ascii="Times New Roman" w:hAnsi="Times New Roman" w:cs="Times New Roman"/>
          <w:b/>
          <w:bCs/>
          <w:sz w:val="24"/>
          <w:szCs w:val="24"/>
        </w:rPr>
        <w:t>Gambar 3.5.1</w:t>
      </w:r>
      <w:r>
        <w:rPr>
          <w:rFonts w:ascii="Times New Roman" w:hAnsi="Times New Roman" w:cs="Times New Roman"/>
          <w:sz w:val="24"/>
          <w:szCs w:val="24"/>
        </w:rPr>
        <w:t>.</w:t>
      </w:r>
    </w:p>
    <w:p w14:paraId="13629880" w14:textId="216EB031" w:rsidR="009814AD" w:rsidRDefault="00F37255" w:rsidP="000112EC">
      <w:pPr>
        <w:spacing w:after="0" w:line="360" w:lineRule="auto"/>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2E6A06F7" wp14:editId="7C72F7F2">
            <wp:extent cx="1529773" cy="3333750"/>
            <wp:effectExtent l="19050" t="1905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3"/>
                    <a:stretch>
                      <a:fillRect/>
                    </a:stretch>
                  </pic:blipFill>
                  <pic:spPr>
                    <a:xfrm>
                      <a:off x="0" y="0"/>
                      <a:ext cx="1534885" cy="3344891"/>
                    </a:xfrm>
                    <a:prstGeom prst="rect">
                      <a:avLst/>
                    </a:prstGeom>
                    <a:ln>
                      <a:solidFill>
                        <a:schemeClr val="tx1"/>
                      </a:solidFill>
                    </a:ln>
                  </pic:spPr>
                </pic:pic>
              </a:graphicData>
            </a:graphic>
          </wp:inline>
        </w:drawing>
      </w:r>
    </w:p>
    <w:p w14:paraId="6F8F9769" w14:textId="4AF2100A" w:rsidR="009E5CC1" w:rsidRDefault="009814AD" w:rsidP="000112EC">
      <w:pPr>
        <w:pStyle w:val="ImageContents"/>
        <w:ind w:firstLine="0"/>
      </w:pPr>
      <w:bookmarkStart w:id="46" w:name="_Toc172090819"/>
      <w:r>
        <w:rPr>
          <w:b/>
        </w:rPr>
        <w:t xml:space="preserve">Gambar 3.5.1 </w:t>
      </w:r>
      <w:r>
        <w:rPr>
          <w:i/>
          <w:iCs/>
        </w:rPr>
        <w:t xml:space="preserve">Prototype </w:t>
      </w:r>
      <w:r>
        <w:t>Tampilan Awal Aplikasi</w:t>
      </w:r>
      <w:bookmarkEnd w:id="46"/>
    </w:p>
    <w:p w14:paraId="70E4467E" w14:textId="00714A49" w:rsidR="000112EC" w:rsidRDefault="000112EC">
      <w:pPr>
        <w:rPr>
          <w:rFonts w:ascii="Times New Roman" w:hAnsi="Times New Roman" w:cs="Times New Roman"/>
          <w:bCs/>
          <w:sz w:val="24"/>
          <w:szCs w:val="32"/>
        </w:rPr>
      </w:pPr>
      <w:r>
        <w:br w:type="page"/>
      </w:r>
    </w:p>
    <w:p w14:paraId="09E6AC3B" w14:textId="3D654779" w:rsidR="00B17DB0" w:rsidRDefault="009E5CC1" w:rsidP="000112EC">
      <w:pPr>
        <w:spacing w:after="11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3.5.3 Tampilan Awal Hak Akses Ketua KBK</w:t>
      </w:r>
    </w:p>
    <w:p w14:paraId="7FAD0827" w14:textId="3E6D44F2" w:rsidR="009E5CC1" w:rsidRDefault="00F37255" w:rsidP="00075707">
      <w:pPr>
        <w:spacing w:after="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00FAC159" wp14:editId="65C9585B">
            <wp:extent cx="1636857" cy="3533775"/>
            <wp:effectExtent l="19050" t="19050" r="1905"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4"/>
                    <a:stretch>
                      <a:fillRect/>
                    </a:stretch>
                  </pic:blipFill>
                  <pic:spPr>
                    <a:xfrm>
                      <a:off x="0" y="0"/>
                      <a:ext cx="1640905" cy="3542514"/>
                    </a:xfrm>
                    <a:prstGeom prst="rect">
                      <a:avLst/>
                    </a:prstGeom>
                    <a:ln>
                      <a:solidFill>
                        <a:schemeClr val="tx1"/>
                      </a:solidFill>
                    </a:ln>
                  </pic:spPr>
                </pic:pic>
              </a:graphicData>
            </a:graphic>
          </wp:inline>
        </w:drawing>
      </w:r>
    </w:p>
    <w:p w14:paraId="0FE94216" w14:textId="66CFEFCE" w:rsidR="003A4CE1" w:rsidRDefault="009E5CC1" w:rsidP="00075707">
      <w:pPr>
        <w:pStyle w:val="ImageContents"/>
        <w:ind w:firstLine="0"/>
      </w:pPr>
      <w:bookmarkStart w:id="47" w:name="_Toc172090820"/>
      <w:r>
        <w:rPr>
          <w:b/>
        </w:rPr>
        <w:t xml:space="preserve">Gambar 3.5.3 </w:t>
      </w:r>
      <w:r>
        <w:rPr>
          <w:i/>
          <w:iCs/>
        </w:rPr>
        <w:t xml:space="preserve">Prototype </w:t>
      </w:r>
      <w:r>
        <w:t>Tampilan Awal Admin</w:t>
      </w:r>
      <w:bookmarkEnd w:id="47"/>
    </w:p>
    <w:p w14:paraId="2413FBD0" w14:textId="0C4000C6" w:rsidR="003A4CE1" w:rsidRDefault="003A4CE1" w:rsidP="00075707">
      <w:pPr>
        <w:pStyle w:val="Heading3"/>
        <w:numPr>
          <w:ilvl w:val="0"/>
          <w:numId w:val="0"/>
        </w:numPr>
        <w:spacing w:before="0" w:after="160" w:line="360" w:lineRule="auto"/>
      </w:pPr>
      <w:r>
        <w:t>3.5.4 Tampilan Tambah Judul Hak Akses Ketua KBK</w:t>
      </w:r>
    </w:p>
    <w:p w14:paraId="34C1C231" w14:textId="7855DC10" w:rsidR="003A4CE1" w:rsidRDefault="003A4CE1" w:rsidP="00075707">
      <w:pPr>
        <w:spacing w:after="110" w:line="360" w:lineRule="auto"/>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5"/>
                    <a:stretch>
                      <a:fillRect/>
                    </a:stretch>
                  </pic:blipFill>
                  <pic:spPr>
                    <a:xfrm>
                      <a:off x="0" y="0"/>
                      <a:ext cx="1554567" cy="3393139"/>
                    </a:xfrm>
                    <a:prstGeom prst="rect">
                      <a:avLst/>
                    </a:prstGeom>
                  </pic:spPr>
                </pic:pic>
              </a:graphicData>
            </a:graphic>
          </wp:inline>
        </w:drawing>
      </w:r>
    </w:p>
    <w:p w14:paraId="603419DF" w14:textId="2A01FE25" w:rsidR="003A4CE1" w:rsidRDefault="003A4CE1" w:rsidP="00075707">
      <w:pPr>
        <w:pStyle w:val="ImageContents"/>
        <w:ind w:firstLine="0"/>
      </w:pPr>
      <w:bookmarkStart w:id="48" w:name="_Toc172090821"/>
      <w:r>
        <w:rPr>
          <w:b/>
        </w:rPr>
        <w:lastRenderedPageBreak/>
        <w:t xml:space="preserve">Gambar 3.5.4 </w:t>
      </w:r>
      <w:r>
        <w:rPr>
          <w:i/>
          <w:iCs/>
        </w:rPr>
        <w:t xml:space="preserve">Prototype </w:t>
      </w:r>
      <w:r>
        <w:t>Tampilan Tambah Judul</w:t>
      </w:r>
      <w:bookmarkEnd w:id="48"/>
    </w:p>
    <w:p w14:paraId="203CCD74" w14:textId="64EF3C98" w:rsidR="003A4CE1" w:rsidRDefault="003A4CE1" w:rsidP="00075707">
      <w:pPr>
        <w:pStyle w:val="Heading3"/>
        <w:numPr>
          <w:ilvl w:val="0"/>
          <w:numId w:val="0"/>
        </w:numPr>
        <w:spacing w:before="0" w:after="160" w:line="360" w:lineRule="auto"/>
      </w:pPr>
      <w:r>
        <w:t>3.5.5 Tampilan Edit Judul Hak Akses Ketua KBK</w:t>
      </w:r>
    </w:p>
    <w:p w14:paraId="5ACF16F7" w14:textId="2320C05B" w:rsidR="003A4CE1" w:rsidRDefault="003A4CE1" w:rsidP="00075707">
      <w:pPr>
        <w:spacing w:after="110" w:line="360" w:lineRule="auto"/>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20393F87">
            <wp:extent cx="1488558" cy="3205592"/>
            <wp:effectExtent l="19050" t="1905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26"/>
                    <a:stretch>
                      <a:fillRect/>
                    </a:stretch>
                  </pic:blipFill>
                  <pic:spPr>
                    <a:xfrm>
                      <a:off x="0" y="0"/>
                      <a:ext cx="1490763" cy="3210341"/>
                    </a:xfrm>
                    <a:prstGeom prst="rect">
                      <a:avLst/>
                    </a:prstGeom>
                    <a:ln>
                      <a:solidFill>
                        <a:schemeClr val="accent1"/>
                      </a:solidFill>
                    </a:ln>
                  </pic:spPr>
                </pic:pic>
              </a:graphicData>
            </a:graphic>
          </wp:inline>
        </w:drawing>
      </w:r>
    </w:p>
    <w:p w14:paraId="22D98252" w14:textId="201B8AF4" w:rsidR="003A4CE1" w:rsidRDefault="003A4CE1" w:rsidP="00075707">
      <w:pPr>
        <w:pStyle w:val="ImageContents"/>
        <w:ind w:firstLine="0"/>
      </w:pPr>
      <w:bookmarkStart w:id="49" w:name="_Toc172090822"/>
      <w:r>
        <w:rPr>
          <w:b/>
        </w:rPr>
        <w:t xml:space="preserve">Gambar 3.5.5 </w:t>
      </w:r>
      <w:r>
        <w:rPr>
          <w:i/>
          <w:iCs/>
        </w:rPr>
        <w:t xml:space="preserve">Prototype </w:t>
      </w:r>
      <w:r>
        <w:t>Tampilan Edit Judul</w:t>
      </w:r>
      <w:bookmarkEnd w:id="49"/>
    </w:p>
    <w:p w14:paraId="3D2ED454" w14:textId="61EF890D" w:rsidR="00AE2119" w:rsidRPr="00075707" w:rsidRDefault="00730024" w:rsidP="00075707">
      <w:pPr>
        <w:pStyle w:val="Heading2"/>
        <w:numPr>
          <w:ilvl w:val="0"/>
          <w:numId w:val="0"/>
        </w:numPr>
        <w:spacing w:line="360" w:lineRule="auto"/>
        <w:ind w:left="576" w:hanging="576"/>
        <w:rPr>
          <w:rFonts w:cs="Times New Roman"/>
          <w:bCs/>
          <w:color w:val="000000" w:themeColor="text1"/>
          <w:szCs w:val="32"/>
        </w:rPr>
      </w:pPr>
      <w:bookmarkStart w:id="50" w:name="_Toc170986565"/>
      <w:r w:rsidRPr="0018444F">
        <w:rPr>
          <w:rFonts w:cs="Times New Roman"/>
          <w:bCs/>
          <w:color w:val="000000" w:themeColor="text1"/>
          <w:szCs w:val="32"/>
        </w:rPr>
        <w:t>3.6 Jadwal Penelitian</w:t>
      </w:r>
      <w:bookmarkEnd w:id="50"/>
    </w:p>
    <w:p w14:paraId="1BDAA1F6" w14:textId="35424D12" w:rsidR="007D7373" w:rsidRPr="007D7373" w:rsidRDefault="007D7373" w:rsidP="00075707">
      <w:pPr>
        <w:pStyle w:val="TableContents"/>
        <w:ind w:left="0"/>
      </w:pPr>
      <w:bookmarkStart w:id="51" w:name="_Toc172091096"/>
      <w:r>
        <w:rPr>
          <w:b/>
          <w:bCs w:val="0"/>
        </w:rPr>
        <w:t xml:space="preserve">Tabel 3.6.1 </w:t>
      </w:r>
      <w:r>
        <w:t>Jadwal Penelitian</w:t>
      </w:r>
      <w:bookmarkEnd w:id="51"/>
    </w:p>
    <w:tbl>
      <w:tblPr>
        <w:tblW w:w="7933" w:type="dxa"/>
        <w:tblInd w:w="113" w:type="dxa"/>
        <w:tblLook w:val="04A0" w:firstRow="1" w:lastRow="0" w:firstColumn="1" w:lastColumn="0" w:noHBand="0" w:noVBand="1"/>
      </w:tblPr>
      <w:tblGrid>
        <w:gridCol w:w="510"/>
        <w:gridCol w:w="2887"/>
        <w:gridCol w:w="567"/>
        <w:gridCol w:w="567"/>
        <w:gridCol w:w="567"/>
        <w:gridCol w:w="567"/>
        <w:gridCol w:w="567"/>
        <w:gridCol w:w="567"/>
        <w:gridCol w:w="567"/>
        <w:gridCol w:w="567"/>
      </w:tblGrid>
      <w:tr w:rsidR="00730024" w:rsidRPr="00730024" w14:paraId="13CB5BA8" w14:textId="77777777" w:rsidTr="0000373A">
        <w:trPr>
          <w:trHeight w:val="403"/>
        </w:trPr>
        <w:tc>
          <w:tcPr>
            <w:tcW w:w="5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28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Kegiatan</w:t>
            </w:r>
          </w:p>
        </w:tc>
        <w:tc>
          <w:tcPr>
            <w:tcW w:w="2268"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268"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00373A" w:rsidRPr="00730024" w14:paraId="52B3BB46" w14:textId="77777777" w:rsidTr="0000373A">
        <w:trPr>
          <w:trHeight w:val="403"/>
        </w:trPr>
        <w:tc>
          <w:tcPr>
            <w:tcW w:w="510"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2887"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67"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67"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67"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67"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67"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67"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67"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67"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00373A" w:rsidRPr="00730024" w14:paraId="3310B9BC"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2887"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Wawancara Dan Pengumpulan Data</w:t>
            </w:r>
          </w:p>
        </w:tc>
        <w:tc>
          <w:tcPr>
            <w:tcW w:w="567"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72D45701"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2887"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Merancang dan Mendesain Sistem</w:t>
            </w:r>
          </w:p>
        </w:tc>
        <w:tc>
          <w:tcPr>
            <w:tcW w:w="567"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59D6C431"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2887"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Mengembangan Sistem</w:t>
            </w:r>
          </w:p>
        </w:tc>
        <w:tc>
          <w:tcPr>
            <w:tcW w:w="567"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072CDF1C"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2887"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Implementasi Sistem</w:t>
            </w:r>
          </w:p>
        </w:tc>
        <w:tc>
          <w:tcPr>
            <w:tcW w:w="567"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01894E14"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2887"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Testing dan Pengujian Sistem</w:t>
            </w:r>
          </w:p>
        </w:tc>
        <w:tc>
          <w:tcPr>
            <w:tcW w:w="567"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2" w:name="_Toc170986566"/>
      <w:r w:rsidRPr="0018444F">
        <w:rPr>
          <w:rFonts w:cs="Times New Roman"/>
          <w:bCs/>
          <w:szCs w:val="32"/>
        </w:rPr>
        <w:lastRenderedPageBreak/>
        <w:t>BAB IV</w:t>
      </w:r>
      <w:bookmarkEnd w:id="52"/>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3" w:name="_Toc170986567"/>
      <w:r w:rsidRPr="0018444F">
        <w:rPr>
          <w:rFonts w:cs="Times New Roman"/>
          <w:bCs/>
          <w:szCs w:val="32"/>
        </w:rPr>
        <w:t>HASIL DAN PEMBAHASAN</w:t>
      </w:r>
      <w:bookmarkEnd w:id="53"/>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075707">
      <w:pPr>
        <w:pStyle w:val="Heading2"/>
        <w:numPr>
          <w:ilvl w:val="0"/>
          <w:numId w:val="0"/>
        </w:numPr>
        <w:spacing w:after="160" w:line="360" w:lineRule="auto"/>
        <w:ind w:left="576" w:hanging="576"/>
        <w:jc w:val="both"/>
        <w:rPr>
          <w:rFonts w:cs="Times New Roman"/>
          <w:bCs/>
          <w:color w:val="000000" w:themeColor="text1"/>
          <w:szCs w:val="32"/>
        </w:rPr>
      </w:pPr>
      <w:bookmarkStart w:id="54"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Hasil Penelitian</w:t>
      </w:r>
      <w:bookmarkEnd w:id="54"/>
    </w:p>
    <w:p w14:paraId="784E80D6" w14:textId="38523D29" w:rsidR="00B669BD" w:rsidRPr="00B669BD" w:rsidRDefault="00B669BD" w:rsidP="00075707">
      <w:pPr>
        <w:spacing w:line="360" w:lineRule="auto"/>
        <w:jc w:val="both"/>
        <w:rPr>
          <w:rFonts w:ascii="Times New Roman" w:hAnsi="Times New Roman" w:cs="Times New Roman"/>
          <w:sz w:val="24"/>
          <w:szCs w:val="32"/>
        </w:rPr>
      </w:pPr>
      <w:r w:rsidRPr="00B669BD">
        <w:rPr>
          <w:rFonts w:ascii="Times New Roman" w:hAnsi="Times New Roman" w:cs="Times New Roman"/>
          <w:sz w:val="24"/>
          <w:szCs w:val="32"/>
        </w:rPr>
        <w:t>Penelitian</w:t>
      </w:r>
      <w:r>
        <w:rPr>
          <w:rFonts w:ascii="Times New Roman" w:hAnsi="Times New Roman" w:cs="Times New Roman"/>
          <w:sz w:val="24"/>
          <w:szCs w:val="32"/>
        </w:rPr>
        <w:t xml:space="preserve"> ini menghasilkan penggunaan kombinasi algoritma </w:t>
      </w:r>
      <w:r w:rsidRPr="003B7366">
        <w:rPr>
          <w:rFonts w:ascii="Times New Roman" w:hAnsi="Times New Roman" w:cs="Times New Roman"/>
          <w:i/>
          <w:iCs/>
          <w:sz w:val="24"/>
          <w:szCs w:val="32"/>
        </w:rPr>
        <w:t>TF-IDF</w:t>
      </w:r>
      <w:r>
        <w:rPr>
          <w:rFonts w:ascii="Times New Roman" w:hAnsi="Times New Roman" w:cs="Times New Roman"/>
          <w:sz w:val="24"/>
          <w:szCs w:val="32"/>
        </w:rPr>
        <w:t xml:space="preserve"> dan </w:t>
      </w:r>
      <w:r w:rsidRPr="003B7366">
        <w:rPr>
          <w:rFonts w:ascii="Times New Roman" w:hAnsi="Times New Roman" w:cs="Times New Roman"/>
          <w:i/>
          <w:iCs/>
          <w:sz w:val="24"/>
          <w:szCs w:val="32"/>
        </w:rPr>
        <w:t>Fuzzy Matching</w:t>
      </w:r>
      <w:r>
        <w:rPr>
          <w:rFonts w:ascii="Times New Roman" w:hAnsi="Times New Roman" w:cs="Times New Roman"/>
          <w:sz w:val="24"/>
          <w:szCs w:val="32"/>
        </w:rPr>
        <w:t xml:space="preserve"> yang diimplementasikan kedalam bentuk aplikasi </w:t>
      </w:r>
      <w:r w:rsidRPr="00B669BD">
        <w:rPr>
          <w:rFonts w:ascii="Times New Roman" w:hAnsi="Times New Roman" w:cs="Times New Roman"/>
          <w:b/>
          <w:bCs/>
          <w:sz w:val="24"/>
          <w:szCs w:val="32"/>
        </w:rPr>
        <w:t>Deteksi Kemiripan Judul Skripsi Berbasis Android</w:t>
      </w:r>
      <w:r>
        <w:rPr>
          <w:rFonts w:ascii="Times New Roman" w:hAnsi="Times New Roman" w:cs="Times New Roman"/>
          <w:sz w:val="24"/>
          <w:szCs w:val="32"/>
        </w:rPr>
        <w:t>.</w:t>
      </w:r>
    </w:p>
    <w:p w14:paraId="3541D7CF" w14:textId="2ACDA5B1" w:rsidR="00B669BD" w:rsidRDefault="00075707" w:rsidP="00075707">
      <w:pPr>
        <w:pStyle w:val="Heading2"/>
        <w:numPr>
          <w:ilvl w:val="0"/>
          <w:numId w:val="0"/>
        </w:numPr>
        <w:spacing w:before="0" w:after="160" w:line="360" w:lineRule="auto"/>
        <w:ind w:left="720" w:hanging="720"/>
        <w:rPr>
          <w:i/>
          <w:iCs/>
        </w:rPr>
      </w:pPr>
      <w:r>
        <w:t xml:space="preserve">4.1.1 </w:t>
      </w:r>
      <w:r w:rsidR="003B7366">
        <w:t xml:space="preserve">Akurasi </w:t>
      </w:r>
      <w:r>
        <w:t xml:space="preserve">Algoritma </w:t>
      </w:r>
      <w:r>
        <w:rPr>
          <w:i/>
          <w:iCs/>
        </w:rPr>
        <w:t xml:space="preserve">TF-IDF </w:t>
      </w:r>
      <w:r>
        <w:t xml:space="preserve">dan </w:t>
      </w:r>
      <w:r>
        <w:rPr>
          <w:i/>
          <w:iCs/>
        </w:rPr>
        <w:t>Fuzzy Matching</w:t>
      </w:r>
    </w:p>
    <w:p w14:paraId="1ABCA83A" w14:textId="6E0B0088" w:rsidR="00075707" w:rsidRPr="003B7366" w:rsidRDefault="00075707" w:rsidP="00075707">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hasil penelitian ini, masing-masing algoritma memiliki kelebihan dan kekurangannya dalam mendeteksi kemiripan dua atau lebih teks, sehingga peneliti melakukan kombinasi dari kedua algoritma ini untuk menghasilkan hasil kecocokan teks yang lebih </w:t>
      </w:r>
      <w:r w:rsidR="004B49F0">
        <w:rPr>
          <w:rFonts w:ascii="Times New Roman" w:hAnsi="Times New Roman" w:cs="Times New Roman"/>
          <w:sz w:val="24"/>
          <w:szCs w:val="32"/>
        </w:rPr>
        <w:t>akurat.</w:t>
      </w:r>
    </w:p>
    <w:p w14:paraId="0E32CE59" w14:textId="62295243" w:rsidR="00075707" w:rsidRDefault="004B49F0" w:rsidP="00075707">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Untuk mengukur tingkat </w:t>
      </w:r>
      <w:r w:rsidR="00F401DF">
        <w:rPr>
          <w:rFonts w:ascii="Times New Roman" w:hAnsi="Times New Roman" w:cs="Times New Roman"/>
          <w:sz w:val="24"/>
          <w:szCs w:val="32"/>
        </w:rPr>
        <w:t xml:space="preserve">akurasi dari algoritma </w:t>
      </w:r>
      <w:r w:rsidR="00F401DF">
        <w:rPr>
          <w:rFonts w:ascii="Times New Roman" w:hAnsi="Times New Roman" w:cs="Times New Roman"/>
          <w:i/>
          <w:iCs/>
          <w:sz w:val="24"/>
          <w:szCs w:val="32"/>
        </w:rPr>
        <w:t>TF-IDF</w:t>
      </w:r>
      <w:r w:rsidR="003B7366">
        <w:rPr>
          <w:rFonts w:ascii="Times New Roman" w:hAnsi="Times New Roman" w:cs="Times New Roman"/>
          <w:i/>
          <w:iCs/>
          <w:sz w:val="24"/>
          <w:szCs w:val="32"/>
        </w:rPr>
        <w:t xml:space="preserve"> </w:t>
      </w:r>
      <w:r w:rsidR="003B7366">
        <w:rPr>
          <w:rFonts w:ascii="Times New Roman" w:hAnsi="Times New Roman" w:cs="Times New Roman"/>
          <w:sz w:val="24"/>
          <w:szCs w:val="32"/>
        </w:rPr>
        <w:t xml:space="preserve">dan </w:t>
      </w:r>
      <w:r w:rsidR="003B7366">
        <w:rPr>
          <w:rFonts w:ascii="Times New Roman" w:hAnsi="Times New Roman" w:cs="Times New Roman"/>
          <w:i/>
          <w:iCs/>
          <w:sz w:val="24"/>
          <w:szCs w:val="32"/>
        </w:rPr>
        <w:t>Fuzzy Matching</w:t>
      </w:r>
      <w:r w:rsidR="00F401DF">
        <w:rPr>
          <w:rFonts w:ascii="Times New Roman" w:hAnsi="Times New Roman" w:cs="Times New Roman"/>
          <w:i/>
          <w:iCs/>
          <w:sz w:val="24"/>
          <w:szCs w:val="32"/>
        </w:rPr>
        <w:t xml:space="preserve"> </w:t>
      </w:r>
      <w:r w:rsidR="00F401DF">
        <w:rPr>
          <w:rFonts w:ascii="Times New Roman" w:hAnsi="Times New Roman" w:cs="Times New Roman"/>
          <w:sz w:val="24"/>
          <w:szCs w:val="32"/>
        </w:rPr>
        <w:t>peneliti</w:t>
      </w:r>
      <w:r w:rsidR="00F401DF">
        <w:rPr>
          <w:rFonts w:ascii="Times New Roman" w:hAnsi="Times New Roman" w:cs="Times New Roman"/>
          <w:i/>
          <w:iCs/>
          <w:sz w:val="24"/>
          <w:szCs w:val="32"/>
        </w:rPr>
        <w:t xml:space="preserve"> </w:t>
      </w:r>
      <w:r w:rsidR="00F401DF">
        <w:rPr>
          <w:rFonts w:ascii="Times New Roman" w:hAnsi="Times New Roman" w:cs="Times New Roman"/>
          <w:sz w:val="24"/>
          <w:szCs w:val="32"/>
        </w:rPr>
        <w:t>mengambil 60 sampel data pada dataset judul skripsi Teknik Informatika</w:t>
      </w:r>
      <w:r w:rsidR="003B7366">
        <w:rPr>
          <w:rFonts w:ascii="Times New Roman" w:hAnsi="Times New Roman" w:cs="Times New Roman"/>
          <w:sz w:val="24"/>
          <w:szCs w:val="32"/>
        </w:rPr>
        <w:t xml:space="preserve">. Terdapat 3 </w:t>
      </w:r>
      <w:r w:rsidR="003B7366">
        <w:rPr>
          <w:rFonts w:ascii="Times New Roman" w:hAnsi="Times New Roman" w:cs="Times New Roman"/>
          <w:i/>
          <w:iCs/>
          <w:sz w:val="24"/>
          <w:szCs w:val="32"/>
        </w:rPr>
        <w:t xml:space="preserve">variable </w:t>
      </w:r>
      <w:r w:rsidR="003B7366">
        <w:rPr>
          <w:rFonts w:ascii="Times New Roman" w:hAnsi="Times New Roman" w:cs="Times New Roman"/>
          <w:sz w:val="24"/>
          <w:szCs w:val="32"/>
        </w:rPr>
        <w:t xml:space="preserve">dalam perbandingan ini diantaranya </w:t>
      </w:r>
      <w:r w:rsidR="003B7366">
        <w:rPr>
          <w:rFonts w:ascii="Times New Roman" w:hAnsi="Times New Roman" w:cs="Times New Roman"/>
          <w:b/>
          <w:bCs/>
          <w:sz w:val="24"/>
          <w:szCs w:val="32"/>
        </w:rPr>
        <w:t>Judul Skripsi</w:t>
      </w:r>
      <w:r w:rsidR="003B7366">
        <w:rPr>
          <w:rFonts w:ascii="Times New Roman" w:hAnsi="Times New Roman" w:cs="Times New Roman"/>
          <w:sz w:val="24"/>
          <w:szCs w:val="32"/>
        </w:rPr>
        <w:t xml:space="preserve">, </w:t>
      </w:r>
      <w:r w:rsidR="003B7366">
        <w:rPr>
          <w:rFonts w:ascii="Times New Roman" w:hAnsi="Times New Roman" w:cs="Times New Roman"/>
          <w:b/>
          <w:bCs/>
          <w:sz w:val="24"/>
          <w:szCs w:val="32"/>
        </w:rPr>
        <w:t xml:space="preserve">Query Judul </w:t>
      </w:r>
      <w:r w:rsidR="003B7366">
        <w:rPr>
          <w:rFonts w:ascii="Times New Roman" w:hAnsi="Times New Roman" w:cs="Times New Roman"/>
          <w:sz w:val="24"/>
          <w:szCs w:val="32"/>
        </w:rPr>
        <w:t xml:space="preserve">dan </w:t>
      </w:r>
      <w:r w:rsidR="003B7366" w:rsidRPr="002A3245">
        <w:rPr>
          <w:rFonts w:ascii="Times New Roman" w:hAnsi="Times New Roman" w:cs="Times New Roman"/>
          <w:i/>
          <w:iCs/>
          <w:sz w:val="24"/>
          <w:szCs w:val="32"/>
        </w:rPr>
        <w:t>Ground Truth</w:t>
      </w:r>
      <w:r w:rsidR="003B7366">
        <w:rPr>
          <w:rFonts w:ascii="Times New Roman" w:hAnsi="Times New Roman" w:cs="Times New Roman"/>
          <w:b/>
          <w:bCs/>
          <w:i/>
          <w:iCs/>
          <w:sz w:val="24"/>
          <w:szCs w:val="32"/>
        </w:rPr>
        <w:t xml:space="preserve"> </w:t>
      </w:r>
      <w:r w:rsidR="003B7366">
        <w:rPr>
          <w:rFonts w:ascii="Times New Roman" w:hAnsi="Times New Roman" w:cs="Times New Roman"/>
          <w:sz w:val="24"/>
          <w:szCs w:val="32"/>
        </w:rPr>
        <w:t xml:space="preserve">yang dapat terlihat pada </w:t>
      </w:r>
      <w:r w:rsidR="003B7366">
        <w:rPr>
          <w:rFonts w:ascii="Times New Roman" w:hAnsi="Times New Roman" w:cs="Times New Roman"/>
          <w:b/>
          <w:bCs/>
          <w:sz w:val="24"/>
          <w:szCs w:val="32"/>
        </w:rPr>
        <w:t>Tabel 4.1.1.1</w:t>
      </w:r>
      <w:r w:rsidR="003B7366">
        <w:rPr>
          <w:rFonts w:ascii="Times New Roman" w:hAnsi="Times New Roman" w:cs="Times New Roman"/>
          <w:sz w:val="24"/>
          <w:szCs w:val="32"/>
        </w:rPr>
        <w:t>.</w:t>
      </w:r>
    </w:p>
    <w:p w14:paraId="1B4BDFF8" w14:textId="62BAD350" w:rsidR="003B7366" w:rsidRPr="003B7366" w:rsidRDefault="003B7366" w:rsidP="003B7366">
      <w:pPr>
        <w:pStyle w:val="TableContents"/>
        <w:spacing w:after="0"/>
        <w:ind w:left="0"/>
        <w:rPr>
          <w:b/>
          <w:bCs w:val="0"/>
        </w:rPr>
      </w:pPr>
      <w:r w:rsidRPr="003B7366">
        <w:rPr>
          <w:b/>
          <w:bCs w:val="0"/>
        </w:rPr>
        <w:t>Tabel 4.1.1.1</w:t>
      </w:r>
    </w:p>
    <w:p w14:paraId="7336FAB5" w14:textId="1FA5C482" w:rsidR="004A6B1D" w:rsidRDefault="004A6B1D" w:rsidP="003B7366">
      <w:pPr>
        <w:spacing w:after="0" w:line="360" w:lineRule="auto"/>
        <w:jc w:val="center"/>
        <w:rPr>
          <w:rFonts w:ascii="Times New Roman" w:hAnsi="Times New Roman" w:cs="Times New Roman"/>
          <w:sz w:val="24"/>
          <w:szCs w:val="32"/>
        </w:rPr>
      </w:pPr>
      <w:r w:rsidRPr="004A6B1D">
        <w:rPr>
          <w:rFonts w:ascii="Times New Roman" w:hAnsi="Times New Roman" w:cs="Times New Roman"/>
          <w:noProof/>
          <w:sz w:val="24"/>
          <w:szCs w:val="32"/>
        </w:rPr>
        <w:drawing>
          <wp:inline distT="0" distB="0" distL="0" distR="0" wp14:anchorId="67EE0573" wp14:editId="433E6812">
            <wp:extent cx="4714875" cy="3038262"/>
            <wp:effectExtent l="0" t="0" r="0" b="0"/>
            <wp:docPr id="1441134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1134752" name=""/>
                    <pic:cNvPicPr/>
                  </pic:nvPicPr>
                  <pic:blipFill>
                    <a:blip r:embed="rId27"/>
                    <a:stretch>
                      <a:fillRect/>
                    </a:stretch>
                  </pic:blipFill>
                  <pic:spPr>
                    <a:xfrm>
                      <a:off x="0" y="0"/>
                      <a:ext cx="4729686" cy="3047806"/>
                    </a:xfrm>
                    <a:prstGeom prst="rect">
                      <a:avLst/>
                    </a:prstGeom>
                  </pic:spPr>
                </pic:pic>
              </a:graphicData>
            </a:graphic>
          </wp:inline>
        </w:drawing>
      </w:r>
    </w:p>
    <w:p w14:paraId="0A1D7B2A" w14:textId="5CEA1438" w:rsidR="002A3245" w:rsidRDefault="002A3245" w:rsidP="002A3245">
      <w:pPr>
        <w:spacing w:line="36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alam pengukuran tingkat akurasi dari masing-masing algoritma maupun tingkat akurasi dari kombinasi kedua algoritma ini, peneliti menggunakan metode </w:t>
      </w:r>
      <w:r>
        <w:rPr>
          <w:rFonts w:ascii="Times New Roman" w:hAnsi="Times New Roman" w:cs="Times New Roman"/>
          <w:i/>
          <w:iCs/>
          <w:sz w:val="24"/>
          <w:szCs w:val="32"/>
        </w:rPr>
        <w:t xml:space="preserve">scoring </w:t>
      </w:r>
      <w:r>
        <w:rPr>
          <w:rFonts w:ascii="Times New Roman" w:hAnsi="Times New Roman" w:cs="Times New Roman"/>
          <w:sz w:val="24"/>
          <w:szCs w:val="32"/>
        </w:rPr>
        <w:t xml:space="preserve">dengan algoritma </w:t>
      </w:r>
      <w:r w:rsidRPr="002A3245">
        <w:rPr>
          <w:rFonts w:ascii="Times New Roman" w:hAnsi="Times New Roman" w:cs="Times New Roman"/>
          <w:i/>
          <w:iCs/>
          <w:sz w:val="24"/>
          <w:szCs w:val="32"/>
        </w:rPr>
        <w:t>Precision Score</w:t>
      </w:r>
      <w:r>
        <w:rPr>
          <w:rFonts w:ascii="Times New Roman" w:hAnsi="Times New Roman" w:cs="Times New Roman"/>
          <w:b/>
          <w:bCs/>
          <w:i/>
          <w:iCs/>
          <w:sz w:val="24"/>
          <w:szCs w:val="32"/>
        </w:rPr>
        <w:t xml:space="preserve"> </w:t>
      </w:r>
      <w:r>
        <w:rPr>
          <w:rFonts w:ascii="Times New Roman" w:hAnsi="Times New Roman" w:cs="Times New Roman"/>
          <w:sz w:val="24"/>
          <w:szCs w:val="32"/>
        </w:rPr>
        <w:t xml:space="preserve">dimana secara sederhana nilai presisi didapatkan dengan membagi nilai </w:t>
      </w:r>
      <w:r w:rsidRPr="002A3245">
        <w:rPr>
          <w:rFonts w:ascii="Times New Roman" w:hAnsi="Times New Roman" w:cs="Times New Roman"/>
          <w:i/>
          <w:iCs/>
          <w:sz w:val="24"/>
          <w:szCs w:val="32"/>
        </w:rPr>
        <w:t>True Positives</w:t>
      </w:r>
      <w:r>
        <w:rPr>
          <w:rFonts w:ascii="Times New Roman" w:hAnsi="Times New Roman" w:cs="Times New Roman"/>
          <w:b/>
          <w:bCs/>
          <w:i/>
          <w:iCs/>
          <w:sz w:val="24"/>
          <w:szCs w:val="32"/>
        </w:rPr>
        <w:t xml:space="preserve"> </w:t>
      </w:r>
      <w:r>
        <w:rPr>
          <w:rFonts w:ascii="Times New Roman" w:hAnsi="Times New Roman" w:cs="Times New Roman"/>
          <w:sz w:val="24"/>
          <w:szCs w:val="32"/>
        </w:rPr>
        <w:t xml:space="preserve">atau nilai yang sesuai dengan </w:t>
      </w:r>
      <w:r w:rsidRPr="002A3245">
        <w:rPr>
          <w:rFonts w:ascii="Times New Roman" w:hAnsi="Times New Roman" w:cs="Times New Roman"/>
          <w:i/>
          <w:iCs/>
          <w:sz w:val="24"/>
          <w:szCs w:val="32"/>
        </w:rPr>
        <w:t>Ground Truth</w:t>
      </w:r>
      <w:r>
        <w:rPr>
          <w:rFonts w:ascii="Times New Roman" w:hAnsi="Times New Roman" w:cs="Times New Roman"/>
          <w:i/>
          <w:iCs/>
          <w:sz w:val="24"/>
          <w:szCs w:val="32"/>
        </w:rPr>
        <w:t xml:space="preserve">, </w:t>
      </w:r>
      <w:r>
        <w:rPr>
          <w:rFonts w:ascii="Times New Roman" w:hAnsi="Times New Roman" w:cs="Times New Roman"/>
          <w:sz w:val="24"/>
          <w:szCs w:val="32"/>
        </w:rPr>
        <w:t>dibagi dengan nilai (</w:t>
      </w:r>
      <w:r w:rsidRPr="002A3245">
        <w:rPr>
          <w:rFonts w:ascii="Times New Roman" w:hAnsi="Times New Roman" w:cs="Times New Roman"/>
          <w:i/>
          <w:iCs/>
          <w:sz w:val="24"/>
          <w:szCs w:val="32"/>
        </w:rPr>
        <w:t>True Positives + False Positives</w:t>
      </w:r>
      <w:r>
        <w:rPr>
          <w:rFonts w:ascii="Times New Roman" w:hAnsi="Times New Roman" w:cs="Times New Roman"/>
          <w:sz w:val="24"/>
          <w:szCs w:val="32"/>
        </w:rPr>
        <w:t>).</w:t>
      </w:r>
    </w:p>
    <w:p w14:paraId="4E781E1A" w14:textId="56151E0F" w:rsidR="002A3245" w:rsidRDefault="002A3245" w:rsidP="002A3245">
      <w:pPr>
        <w:spacing w:line="360" w:lineRule="auto"/>
        <w:jc w:val="both"/>
        <w:rPr>
          <w:rFonts w:ascii="Times New Roman" w:hAnsi="Times New Roman" w:cs="Times New Roman"/>
          <w:b/>
          <w:bCs/>
          <w:i/>
          <w:iCs/>
          <w:sz w:val="24"/>
          <w:szCs w:val="32"/>
        </w:rPr>
      </w:pPr>
      <w:r>
        <w:rPr>
          <w:rFonts w:ascii="Times New Roman" w:hAnsi="Times New Roman" w:cs="Times New Roman"/>
          <w:b/>
          <w:bCs/>
          <w:sz w:val="24"/>
          <w:szCs w:val="32"/>
        </w:rPr>
        <w:t xml:space="preserve">Akurasi Algoritma </w:t>
      </w:r>
      <w:r>
        <w:rPr>
          <w:rFonts w:ascii="Times New Roman" w:hAnsi="Times New Roman" w:cs="Times New Roman"/>
          <w:b/>
          <w:bCs/>
          <w:i/>
          <w:iCs/>
          <w:sz w:val="24"/>
          <w:szCs w:val="32"/>
        </w:rPr>
        <w:t>TF-IDF</w:t>
      </w:r>
    </w:p>
    <w:p w14:paraId="40D01FD8" w14:textId="0A08D5D9" w:rsidR="002A3245" w:rsidRPr="002A3245" w:rsidRDefault="002A3245" w:rsidP="002A3245">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penelitian ini, peneliti mendapatkan tingkat akurasi dari algoritma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yang dapat terlihat pada </w:t>
      </w:r>
      <w:r>
        <w:rPr>
          <w:rFonts w:ascii="Times New Roman" w:hAnsi="Times New Roman" w:cs="Times New Roman"/>
          <w:b/>
          <w:bCs/>
          <w:sz w:val="24"/>
          <w:szCs w:val="32"/>
        </w:rPr>
        <w:t>Gambar 4.1.1.1</w:t>
      </w:r>
    </w:p>
    <w:p w14:paraId="7C724538" w14:textId="675BA8D3" w:rsidR="003A6B20" w:rsidRDefault="003A6B20" w:rsidP="003A6B20">
      <w:pPr>
        <w:spacing w:line="360" w:lineRule="auto"/>
        <w:jc w:val="center"/>
        <w:rPr>
          <w:rFonts w:ascii="Times New Roman" w:hAnsi="Times New Roman" w:cs="Times New Roman"/>
          <w:sz w:val="24"/>
          <w:szCs w:val="32"/>
        </w:rPr>
      </w:pPr>
      <w:r w:rsidRPr="003A6B20">
        <w:rPr>
          <w:rFonts w:ascii="Times New Roman" w:hAnsi="Times New Roman" w:cs="Times New Roman"/>
          <w:noProof/>
          <w:sz w:val="24"/>
          <w:szCs w:val="32"/>
        </w:rPr>
        <w:drawing>
          <wp:inline distT="0" distB="0" distL="0" distR="0" wp14:anchorId="4268959F" wp14:editId="4140CEFA">
            <wp:extent cx="2333951" cy="504895"/>
            <wp:effectExtent l="0" t="0" r="9525" b="0"/>
            <wp:docPr id="19576140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7614054" name=""/>
                    <pic:cNvPicPr/>
                  </pic:nvPicPr>
                  <pic:blipFill>
                    <a:blip r:embed="rId28"/>
                    <a:stretch>
                      <a:fillRect/>
                    </a:stretch>
                  </pic:blipFill>
                  <pic:spPr>
                    <a:xfrm>
                      <a:off x="0" y="0"/>
                      <a:ext cx="2333951" cy="504895"/>
                    </a:xfrm>
                    <a:prstGeom prst="rect">
                      <a:avLst/>
                    </a:prstGeom>
                  </pic:spPr>
                </pic:pic>
              </a:graphicData>
            </a:graphic>
          </wp:inline>
        </w:drawing>
      </w:r>
    </w:p>
    <w:p w14:paraId="00850EB4" w14:textId="2FAF9140" w:rsidR="002A3245" w:rsidRDefault="002A3245" w:rsidP="002A3245">
      <w:pPr>
        <w:pStyle w:val="ImageContents"/>
        <w:ind w:firstLine="0"/>
        <w:rPr>
          <w:i/>
          <w:iCs/>
        </w:rPr>
      </w:pPr>
      <w:r w:rsidRPr="002A3245">
        <w:rPr>
          <w:b/>
          <w:bCs w:val="0"/>
        </w:rPr>
        <w:t>Gambar 4.1.1.1</w:t>
      </w:r>
      <w:r>
        <w:t xml:space="preserve"> Akurasi </w:t>
      </w:r>
      <w:r>
        <w:rPr>
          <w:i/>
          <w:iCs/>
        </w:rPr>
        <w:t>TF-IDF</w:t>
      </w:r>
    </w:p>
    <w:p w14:paraId="04DD6A4A" w14:textId="34CEABB9" w:rsidR="002A3245" w:rsidRPr="002A3245" w:rsidRDefault="002A3245" w:rsidP="002A3245">
      <w:pPr>
        <w:spacing w:line="360" w:lineRule="auto"/>
        <w:rPr>
          <w:rFonts w:ascii="Times New Roman" w:hAnsi="Times New Roman" w:cs="Times New Roman"/>
          <w:b/>
          <w:bCs/>
          <w:sz w:val="24"/>
          <w:szCs w:val="32"/>
        </w:rPr>
      </w:pPr>
      <w:r>
        <w:rPr>
          <w:rFonts w:ascii="Times New Roman" w:hAnsi="Times New Roman" w:cs="Times New Roman"/>
          <w:b/>
          <w:bCs/>
          <w:sz w:val="24"/>
          <w:szCs w:val="32"/>
        </w:rPr>
        <w:t xml:space="preserve">Akurasi Algoritma </w:t>
      </w:r>
      <w:r>
        <w:rPr>
          <w:rFonts w:ascii="Times New Roman" w:hAnsi="Times New Roman" w:cs="Times New Roman"/>
          <w:b/>
          <w:bCs/>
          <w:i/>
          <w:iCs/>
          <w:sz w:val="24"/>
          <w:szCs w:val="32"/>
        </w:rPr>
        <w:t>Fuzzy Matching</w:t>
      </w:r>
    </w:p>
    <w:p w14:paraId="3884873E" w14:textId="4D01248E" w:rsidR="003A6B20" w:rsidRDefault="003A6B20" w:rsidP="003A6B20">
      <w:pPr>
        <w:spacing w:line="360" w:lineRule="auto"/>
        <w:jc w:val="center"/>
        <w:rPr>
          <w:rFonts w:ascii="Times New Roman" w:hAnsi="Times New Roman" w:cs="Times New Roman"/>
          <w:sz w:val="24"/>
          <w:szCs w:val="32"/>
        </w:rPr>
      </w:pPr>
      <w:r w:rsidRPr="003A6B20">
        <w:rPr>
          <w:rFonts w:ascii="Times New Roman" w:hAnsi="Times New Roman" w:cs="Times New Roman"/>
          <w:noProof/>
          <w:sz w:val="24"/>
          <w:szCs w:val="32"/>
        </w:rPr>
        <w:drawing>
          <wp:inline distT="0" distB="0" distL="0" distR="0" wp14:anchorId="3FE44CE1" wp14:editId="34661FCB">
            <wp:extent cx="2457793" cy="571580"/>
            <wp:effectExtent l="0" t="0" r="0" b="0"/>
            <wp:docPr id="20421762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176234" name=""/>
                    <pic:cNvPicPr/>
                  </pic:nvPicPr>
                  <pic:blipFill>
                    <a:blip r:embed="rId29"/>
                    <a:stretch>
                      <a:fillRect/>
                    </a:stretch>
                  </pic:blipFill>
                  <pic:spPr>
                    <a:xfrm>
                      <a:off x="0" y="0"/>
                      <a:ext cx="2457793" cy="571580"/>
                    </a:xfrm>
                    <a:prstGeom prst="rect">
                      <a:avLst/>
                    </a:prstGeom>
                  </pic:spPr>
                </pic:pic>
              </a:graphicData>
            </a:graphic>
          </wp:inline>
        </w:drawing>
      </w:r>
    </w:p>
    <w:p w14:paraId="1B7AE68E" w14:textId="7D003073" w:rsidR="002A3245" w:rsidRDefault="002A3245" w:rsidP="002A3245">
      <w:pPr>
        <w:pStyle w:val="ImageContents"/>
        <w:ind w:firstLine="0"/>
        <w:rPr>
          <w:i/>
          <w:iCs/>
        </w:rPr>
      </w:pPr>
      <w:r>
        <w:rPr>
          <w:b/>
        </w:rPr>
        <w:t xml:space="preserve">Gambar 4.1.1.2 </w:t>
      </w:r>
      <w:r>
        <w:t xml:space="preserve">Akurasi </w:t>
      </w:r>
      <w:r>
        <w:rPr>
          <w:i/>
          <w:iCs/>
        </w:rPr>
        <w:t>Fuzzy Matching</w:t>
      </w:r>
    </w:p>
    <w:p w14:paraId="0B57646B" w14:textId="382EE893" w:rsidR="002A3245" w:rsidRPr="002A3245" w:rsidRDefault="002A3245" w:rsidP="002A3245">
      <w:pPr>
        <w:spacing w:line="360" w:lineRule="auto"/>
        <w:rPr>
          <w:rFonts w:ascii="Times New Roman" w:hAnsi="Times New Roman" w:cs="Times New Roman"/>
          <w:b/>
          <w:bCs/>
          <w:i/>
          <w:iCs/>
          <w:sz w:val="24"/>
          <w:szCs w:val="32"/>
        </w:rPr>
      </w:pPr>
      <w:r>
        <w:rPr>
          <w:rFonts w:ascii="Times New Roman" w:hAnsi="Times New Roman" w:cs="Times New Roman"/>
          <w:b/>
          <w:bCs/>
          <w:sz w:val="24"/>
          <w:szCs w:val="32"/>
        </w:rPr>
        <w:t xml:space="preserve">Akurasi Kombinasi Algoritma </w:t>
      </w:r>
      <w:r>
        <w:rPr>
          <w:rFonts w:ascii="Times New Roman" w:hAnsi="Times New Roman" w:cs="Times New Roman"/>
          <w:b/>
          <w:bCs/>
          <w:i/>
          <w:iCs/>
          <w:sz w:val="24"/>
          <w:szCs w:val="32"/>
        </w:rPr>
        <w:t xml:space="preserve">TF-IDF </w:t>
      </w:r>
      <w:r>
        <w:rPr>
          <w:rFonts w:ascii="Times New Roman" w:hAnsi="Times New Roman" w:cs="Times New Roman"/>
          <w:b/>
          <w:bCs/>
          <w:sz w:val="24"/>
          <w:szCs w:val="32"/>
        </w:rPr>
        <w:t xml:space="preserve">Dengan </w:t>
      </w:r>
      <w:r>
        <w:rPr>
          <w:rFonts w:ascii="Times New Roman" w:hAnsi="Times New Roman" w:cs="Times New Roman"/>
          <w:b/>
          <w:bCs/>
          <w:i/>
          <w:iCs/>
          <w:sz w:val="24"/>
          <w:szCs w:val="32"/>
        </w:rPr>
        <w:t>Fuzzy Matching</w:t>
      </w:r>
    </w:p>
    <w:p w14:paraId="0C847E33" w14:textId="23DE2043" w:rsidR="003A6B20" w:rsidRDefault="003A6B20" w:rsidP="003A6B20">
      <w:pPr>
        <w:spacing w:line="360" w:lineRule="auto"/>
        <w:jc w:val="center"/>
        <w:rPr>
          <w:rFonts w:ascii="Times New Roman" w:hAnsi="Times New Roman" w:cs="Times New Roman"/>
          <w:sz w:val="24"/>
          <w:szCs w:val="32"/>
        </w:rPr>
      </w:pPr>
      <w:r w:rsidRPr="003A6B20">
        <w:rPr>
          <w:rFonts w:ascii="Times New Roman" w:hAnsi="Times New Roman" w:cs="Times New Roman"/>
          <w:noProof/>
          <w:sz w:val="24"/>
          <w:szCs w:val="32"/>
        </w:rPr>
        <w:drawing>
          <wp:inline distT="0" distB="0" distL="0" distR="0" wp14:anchorId="1B88617D" wp14:editId="5A10C642">
            <wp:extent cx="2943636" cy="514422"/>
            <wp:effectExtent l="0" t="0" r="0" b="0"/>
            <wp:docPr id="7494634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463424" name=""/>
                    <pic:cNvPicPr/>
                  </pic:nvPicPr>
                  <pic:blipFill>
                    <a:blip r:embed="rId30"/>
                    <a:stretch>
                      <a:fillRect/>
                    </a:stretch>
                  </pic:blipFill>
                  <pic:spPr>
                    <a:xfrm>
                      <a:off x="0" y="0"/>
                      <a:ext cx="2943636" cy="514422"/>
                    </a:xfrm>
                    <a:prstGeom prst="rect">
                      <a:avLst/>
                    </a:prstGeom>
                  </pic:spPr>
                </pic:pic>
              </a:graphicData>
            </a:graphic>
          </wp:inline>
        </w:drawing>
      </w:r>
    </w:p>
    <w:p w14:paraId="7786A0BF" w14:textId="4E260F26" w:rsidR="002A3245" w:rsidRDefault="002A3245" w:rsidP="002A3245">
      <w:pPr>
        <w:pStyle w:val="ImageContents"/>
        <w:ind w:firstLine="0"/>
        <w:rPr>
          <w:i/>
          <w:iCs/>
        </w:rPr>
      </w:pPr>
      <w:r>
        <w:rPr>
          <w:b/>
        </w:rPr>
        <w:t xml:space="preserve">Gambar 4.1.1.3 </w:t>
      </w:r>
      <w:r>
        <w:t xml:space="preserve">Akurasi Kombinasi Algoritma </w:t>
      </w:r>
      <w:r>
        <w:rPr>
          <w:i/>
          <w:iCs/>
        </w:rPr>
        <w:t xml:space="preserve">TF-IDF </w:t>
      </w:r>
      <w:r>
        <w:t xml:space="preserve">Dengan </w:t>
      </w:r>
      <w:r>
        <w:rPr>
          <w:i/>
          <w:iCs/>
        </w:rPr>
        <w:t>Fuzzy Matching</w:t>
      </w:r>
    </w:p>
    <w:p w14:paraId="21CC9490" w14:textId="406C0E69" w:rsidR="006B6BDC" w:rsidRDefault="006B6BDC">
      <w:pPr>
        <w:rPr>
          <w:rFonts w:ascii="Times New Roman" w:hAnsi="Times New Roman" w:cs="Times New Roman"/>
          <w:bCs/>
          <w:i/>
          <w:iCs/>
          <w:sz w:val="24"/>
          <w:szCs w:val="32"/>
        </w:rPr>
      </w:pPr>
      <w:r>
        <w:rPr>
          <w:i/>
          <w:iCs/>
        </w:rPr>
        <w:br w:type="page"/>
      </w:r>
    </w:p>
    <w:p w14:paraId="0C71B188" w14:textId="19ED7AB8" w:rsidR="006B6BDC" w:rsidRPr="006B6BDC" w:rsidRDefault="006B6BDC" w:rsidP="006B6BDC">
      <w:pPr>
        <w:pStyle w:val="ImageContents"/>
        <w:spacing w:after="160"/>
        <w:ind w:firstLine="0"/>
        <w:jc w:val="both"/>
      </w:pPr>
      <w:r>
        <w:lastRenderedPageBreak/>
        <w:t xml:space="preserve">Berdasarkan </w:t>
      </w:r>
      <w:r>
        <w:rPr>
          <w:b/>
          <w:bCs w:val="0"/>
        </w:rPr>
        <w:t xml:space="preserve">Gambar 4.1.1.1, Gambar 4.1.1.2, </w:t>
      </w:r>
      <w:r>
        <w:t xml:space="preserve">dan </w:t>
      </w:r>
      <w:r>
        <w:rPr>
          <w:b/>
          <w:bCs w:val="0"/>
        </w:rPr>
        <w:t xml:space="preserve">Gambar 4.1.1.3 </w:t>
      </w:r>
      <w:r>
        <w:t xml:space="preserve">dapat dibandingkan hasil tingkat akurasinya melalui </w:t>
      </w:r>
      <w:r>
        <w:rPr>
          <w:i/>
          <w:iCs/>
        </w:rPr>
        <w:t xml:space="preserve">Bar Chart </w:t>
      </w:r>
      <w:r>
        <w:t xml:space="preserve">pada </w:t>
      </w:r>
      <w:r>
        <w:rPr>
          <w:b/>
          <w:bCs w:val="0"/>
        </w:rPr>
        <w:t>Gambar 4.1.1.4</w:t>
      </w:r>
      <w:r>
        <w:t>.</w:t>
      </w:r>
    </w:p>
    <w:p w14:paraId="752B5436" w14:textId="31B3830D" w:rsidR="00B669BD" w:rsidRDefault="003A6B20" w:rsidP="006B6BDC">
      <w:pPr>
        <w:spacing w:after="0" w:line="360" w:lineRule="auto"/>
        <w:jc w:val="center"/>
        <w:rPr>
          <w:rFonts w:ascii="Times New Roman" w:hAnsi="Times New Roman" w:cs="Times New Roman"/>
          <w:sz w:val="24"/>
          <w:szCs w:val="32"/>
        </w:rPr>
      </w:pPr>
      <w:r>
        <w:rPr>
          <w:rFonts w:ascii="Times New Roman" w:hAnsi="Times New Roman" w:cs="Times New Roman"/>
          <w:noProof/>
          <w:sz w:val="24"/>
          <w:szCs w:val="32"/>
        </w:rPr>
        <w:drawing>
          <wp:inline distT="0" distB="0" distL="0" distR="0" wp14:anchorId="00EBC94E" wp14:editId="4DF6B376">
            <wp:extent cx="4711300" cy="3533775"/>
            <wp:effectExtent l="0" t="0" r="0" b="0"/>
            <wp:docPr id="323673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673167" name="Picture 323673167"/>
                    <pic:cNvPicPr/>
                  </pic:nvPicPr>
                  <pic:blipFill>
                    <a:blip r:embed="rId31">
                      <a:extLst>
                        <a:ext uri="{28A0092B-C50C-407E-A947-70E740481C1C}">
                          <a14:useLocalDpi xmlns:a14="http://schemas.microsoft.com/office/drawing/2010/main" val="0"/>
                        </a:ext>
                      </a:extLst>
                    </a:blip>
                    <a:stretch>
                      <a:fillRect/>
                    </a:stretch>
                  </pic:blipFill>
                  <pic:spPr>
                    <a:xfrm>
                      <a:off x="0" y="0"/>
                      <a:ext cx="4720069" cy="3540353"/>
                    </a:xfrm>
                    <a:prstGeom prst="rect">
                      <a:avLst/>
                    </a:prstGeom>
                  </pic:spPr>
                </pic:pic>
              </a:graphicData>
            </a:graphic>
          </wp:inline>
        </w:drawing>
      </w:r>
    </w:p>
    <w:p w14:paraId="3D0611CE" w14:textId="650F59C7" w:rsidR="006B6BDC" w:rsidRPr="006B6BDC" w:rsidRDefault="006B6BDC" w:rsidP="006B6BDC">
      <w:pPr>
        <w:pStyle w:val="ImageContents"/>
        <w:spacing w:after="160"/>
        <w:ind w:firstLine="0"/>
      </w:pPr>
      <w:r w:rsidRPr="006B6BDC">
        <w:rPr>
          <w:b/>
          <w:bCs w:val="0"/>
        </w:rPr>
        <w:t xml:space="preserve">Gambar </w:t>
      </w:r>
      <w:r>
        <w:rPr>
          <w:b/>
          <w:bCs w:val="0"/>
        </w:rPr>
        <w:t xml:space="preserve">4.1.1.4 </w:t>
      </w:r>
      <w:r>
        <w:rPr>
          <w:i/>
          <w:iCs/>
        </w:rPr>
        <w:t xml:space="preserve">Bar Chart </w:t>
      </w:r>
      <w:r>
        <w:t>Perbandingan Akurasi Algoritma</w:t>
      </w:r>
    </w:p>
    <w:p w14:paraId="7EBAEAAF" w14:textId="14007961" w:rsidR="00EB60D6" w:rsidRPr="00EB60D6" w:rsidRDefault="00EB60D6" w:rsidP="00EB60D6">
      <w:pPr>
        <w:spacing w:line="360" w:lineRule="auto"/>
        <w:rPr>
          <w:rFonts w:ascii="Times New Roman" w:hAnsi="Times New Roman" w:cs="Times New Roman"/>
          <w:b/>
          <w:bCs/>
          <w:sz w:val="24"/>
          <w:szCs w:val="32"/>
        </w:rPr>
      </w:pPr>
      <w:r>
        <w:rPr>
          <w:rFonts w:ascii="Times New Roman" w:hAnsi="Times New Roman" w:cs="Times New Roman"/>
          <w:b/>
          <w:bCs/>
          <w:sz w:val="24"/>
          <w:szCs w:val="32"/>
        </w:rPr>
        <w:t>Aplikasi Android Studio</w:t>
      </w:r>
    </w:p>
    <w:p w14:paraId="2716E39B" w14:textId="23D809E9" w:rsidR="00C7043F" w:rsidRDefault="00C87E7F" w:rsidP="00075707">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hasil </w:t>
      </w:r>
      <w:r w:rsidR="00C7043F">
        <w:rPr>
          <w:rFonts w:ascii="Times New Roman" w:hAnsi="Times New Roman" w:cs="Times New Roman"/>
          <w:sz w:val="24"/>
          <w:szCs w:val="32"/>
        </w:rPr>
        <w:t>penelitian ini, peneliti</w:t>
      </w:r>
      <w:r w:rsidR="007B0E1D">
        <w:rPr>
          <w:rFonts w:ascii="Times New Roman" w:hAnsi="Times New Roman" w:cs="Times New Roman"/>
          <w:sz w:val="24"/>
          <w:szCs w:val="32"/>
        </w:rPr>
        <w:t xml:space="preserve"> melakukan</w:t>
      </w:r>
      <w:r w:rsidR="00C7043F">
        <w:rPr>
          <w:rFonts w:ascii="Times New Roman" w:hAnsi="Times New Roman" w:cs="Times New Roman"/>
          <w:sz w:val="24"/>
          <w:szCs w:val="32"/>
        </w:rPr>
        <w:t xml:space="preserve"> kombinasi algoritma </w:t>
      </w:r>
      <w:r w:rsidR="00C7043F">
        <w:rPr>
          <w:rFonts w:ascii="Times New Roman" w:hAnsi="Times New Roman" w:cs="Times New Roman"/>
          <w:i/>
          <w:iCs/>
          <w:sz w:val="24"/>
          <w:szCs w:val="32"/>
        </w:rPr>
        <w:t xml:space="preserve">TF-IDF </w:t>
      </w:r>
      <w:r w:rsidR="00C7043F">
        <w:rPr>
          <w:rFonts w:ascii="Times New Roman" w:hAnsi="Times New Roman" w:cs="Times New Roman"/>
          <w:sz w:val="24"/>
          <w:szCs w:val="32"/>
        </w:rPr>
        <w:t xml:space="preserve">dan </w:t>
      </w:r>
      <w:r w:rsidR="00C7043F">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r w:rsidR="007B0E1D">
        <w:rPr>
          <w:rFonts w:ascii="Times New Roman" w:hAnsi="Times New Roman" w:cs="Times New Roman"/>
          <w:sz w:val="24"/>
          <w:szCs w:val="32"/>
        </w:rPr>
        <w:t xml:space="preserve">dengan Bahasa Pemrograman </w:t>
      </w:r>
      <w:r w:rsidR="007B0E1D">
        <w:rPr>
          <w:rFonts w:ascii="Times New Roman" w:hAnsi="Times New Roman" w:cs="Times New Roman"/>
          <w:i/>
          <w:iCs/>
          <w:sz w:val="24"/>
          <w:szCs w:val="32"/>
        </w:rPr>
        <w:t>Python</w:t>
      </w:r>
      <w:r>
        <w:rPr>
          <w:rFonts w:ascii="Times New Roman" w:hAnsi="Times New Roman" w:cs="Times New Roman"/>
          <w:i/>
          <w:iCs/>
          <w:sz w:val="24"/>
          <w:szCs w:val="32"/>
        </w:rPr>
        <w:t xml:space="preserve"> </w:t>
      </w:r>
      <w:r>
        <w:rPr>
          <w:rFonts w:ascii="Times New Roman" w:hAnsi="Times New Roman" w:cs="Times New Roman"/>
          <w:sz w:val="24"/>
          <w:szCs w:val="32"/>
        </w:rPr>
        <w:t>yang selanjutnya diterapkan kedalam</w:t>
      </w:r>
      <w:r w:rsidR="00C7043F">
        <w:rPr>
          <w:rFonts w:ascii="Times New Roman" w:hAnsi="Times New Roman" w:cs="Times New Roman"/>
          <w:sz w:val="24"/>
          <w:szCs w:val="32"/>
        </w:rPr>
        <w:t xml:space="preserve"> bentuk aplikasi </w:t>
      </w:r>
      <w:r w:rsidR="00C7043F">
        <w:rPr>
          <w:rFonts w:ascii="Times New Roman" w:hAnsi="Times New Roman" w:cs="Times New Roman"/>
          <w:i/>
          <w:iCs/>
          <w:sz w:val="24"/>
          <w:szCs w:val="32"/>
        </w:rPr>
        <w:t>Android</w:t>
      </w:r>
      <w:r w:rsidR="00C7043F">
        <w:rPr>
          <w:rFonts w:ascii="Times New Roman" w:hAnsi="Times New Roman" w:cs="Times New Roman"/>
          <w:sz w:val="24"/>
          <w:szCs w:val="32"/>
        </w:rPr>
        <w:t>.</w:t>
      </w:r>
      <w:r>
        <w:rPr>
          <w:rFonts w:ascii="Times New Roman" w:hAnsi="Times New Roman" w:cs="Times New Roman"/>
          <w:sz w:val="24"/>
          <w:szCs w:val="32"/>
        </w:rPr>
        <w:t xml:space="preserve"> Terdapat 2 aplikasi yang dibuat pada penelitian ini yaitu aplikasi </w:t>
      </w:r>
      <w:r>
        <w:rPr>
          <w:rFonts w:ascii="Times New Roman" w:hAnsi="Times New Roman" w:cs="Times New Roman"/>
          <w:i/>
          <w:iCs/>
          <w:sz w:val="24"/>
          <w:szCs w:val="32"/>
        </w:rPr>
        <w:t xml:space="preserve">Android </w:t>
      </w:r>
      <w:r>
        <w:rPr>
          <w:rFonts w:ascii="Times New Roman" w:hAnsi="Times New Roman" w:cs="Times New Roman"/>
          <w:sz w:val="24"/>
          <w:szCs w:val="32"/>
        </w:rPr>
        <w:t xml:space="preserve">untuk digunakan oleh siapa saja yang ingin mendeteksi kemiripan judul skripsinya dengan judul skripsi yang sudah pernah diajukan, dan aplikasi berbasis </w:t>
      </w:r>
      <w:r w:rsidR="00C954EE">
        <w:rPr>
          <w:rFonts w:ascii="Times New Roman" w:hAnsi="Times New Roman" w:cs="Times New Roman"/>
          <w:i/>
          <w:iCs/>
          <w:sz w:val="24"/>
          <w:szCs w:val="32"/>
        </w:rPr>
        <w:t>W</w:t>
      </w:r>
      <w:r>
        <w:rPr>
          <w:rFonts w:ascii="Times New Roman" w:hAnsi="Times New Roman" w:cs="Times New Roman"/>
          <w:i/>
          <w:iCs/>
          <w:sz w:val="24"/>
          <w:szCs w:val="32"/>
        </w:rPr>
        <w:t xml:space="preserve">ebsite </w:t>
      </w:r>
      <w:r>
        <w:rPr>
          <w:rFonts w:ascii="Times New Roman" w:hAnsi="Times New Roman" w:cs="Times New Roman"/>
          <w:sz w:val="24"/>
          <w:szCs w:val="32"/>
        </w:rPr>
        <w:t>untuk Ketua Kelompok Bidang Keilmuan (KBK) meng</w:t>
      </w:r>
      <w:r>
        <w:rPr>
          <w:rFonts w:ascii="Times New Roman" w:hAnsi="Times New Roman" w:cs="Times New Roman"/>
          <w:i/>
          <w:iCs/>
          <w:sz w:val="24"/>
          <w:szCs w:val="32"/>
        </w:rPr>
        <w:t>input</w:t>
      </w:r>
      <w:r>
        <w:rPr>
          <w:rFonts w:ascii="Times New Roman" w:hAnsi="Times New Roman" w:cs="Times New Roman"/>
          <w:sz w:val="24"/>
          <w:szCs w:val="32"/>
        </w:rPr>
        <w:t>kan judul skripsi terbaru atau mengelola judul skripsi.</w:t>
      </w:r>
    </w:p>
    <w:p w14:paraId="6A7D526F" w14:textId="6C584298" w:rsidR="007B0E1D" w:rsidRDefault="007B0E1D" w:rsidP="00075707">
      <w:pPr>
        <w:pStyle w:val="Heading2"/>
        <w:numPr>
          <w:ilvl w:val="0"/>
          <w:numId w:val="0"/>
        </w:numPr>
        <w:spacing w:after="160" w:line="360" w:lineRule="auto"/>
        <w:ind w:left="576" w:hanging="576"/>
      </w:pPr>
      <w:r>
        <w:t xml:space="preserve">4.2 Kombinasi Algoritma </w:t>
      </w:r>
      <w:r>
        <w:rPr>
          <w:i/>
          <w:iCs/>
        </w:rPr>
        <w:t xml:space="preserve">TF-IDF </w:t>
      </w:r>
      <w:r>
        <w:t xml:space="preserve">Dengan </w:t>
      </w:r>
      <w:r>
        <w:rPr>
          <w:i/>
          <w:iCs/>
        </w:rPr>
        <w:t>Fuzzy Matching</w:t>
      </w:r>
    </w:p>
    <w:p w14:paraId="1E73862B" w14:textId="30D4FFE0" w:rsidR="007B0E1D" w:rsidRPr="007B0E1D" w:rsidRDefault="007B0E1D" w:rsidP="00075707">
      <w:pPr>
        <w:spacing w:line="360" w:lineRule="auto"/>
      </w:pPr>
      <w:r>
        <w:tab/>
      </w:r>
      <w:r>
        <w:tab/>
      </w:r>
    </w:p>
    <w:p w14:paraId="67A6F5D4" w14:textId="343CA938" w:rsidR="00193111" w:rsidRDefault="00193111" w:rsidP="00075707">
      <w:pPr>
        <w:pStyle w:val="Heading2"/>
        <w:numPr>
          <w:ilvl w:val="0"/>
          <w:numId w:val="0"/>
        </w:numPr>
        <w:spacing w:after="160" w:line="360" w:lineRule="auto"/>
        <w:ind w:left="576" w:hanging="576"/>
      </w:pPr>
      <w:r>
        <w:lastRenderedPageBreak/>
        <w:t>4.</w:t>
      </w:r>
      <w:r w:rsidR="007B0E1D">
        <w:t>3</w:t>
      </w:r>
      <w:r>
        <w:t xml:space="preserve"> Implementasi Sistem </w:t>
      </w:r>
      <w:r>
        <w:rPr>
          <w:i/>
          <w:iCs/>
        </w:rPr>
        <w:t>Restful API</w:t>
      </w:r>
    </w:p>
    <w:p w14:paraId="072DCC80" w14:textId="5C3C4E06" w:rsidR="00884F35" w:rsidRDefault="00193111" w:rsidP="003A6B20">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langkah ini, </w:t>
      </w:r>
      <w:r w:rsidR="007B0E1D">
        <w:rPr>
          <w:rFonts w:ascii="Times New Roman" w:hAnsi="Times New Roman" w:cs="Times New Roman"/>
          <w:sz w:val="24"/>
          <w:szCs w:val="32"/>
        </w:rPr>
        <w:t xml:space="preserve">peneliti mengimplementasikan kombinasi algoritma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r w:rsidR="007B0E1D">
        <w:rPr>
          <w:rFonts w:ascii="Times New Roman" w:hAnsi="Times New Roman" w:cs="Times New Roman"/>
          <w:sz w:val="24"/>
          <w:szCs w:val="32"/>
        </w:rPr>
        <w:t xml:space="preserve">ke dalam bentuk </w:t>
      </w:r>
      <w:r>
        <w:rPr>
          <w:rFonts w:ascii="Times New Roman" w:hAnsi="Times New Roman" w:cs="Times New Roman"/>
          <w:i/>
          <w:iCs/>
          <w:sz w:val="24"/>
          <w:szCs w:val="32"/>
        </w:rPr>
        <w:t xml:space="preserve">Restful API </w:t>
      </w:r>
      <w:r>
        <w:rPr>
          <w:rFonts w:ascii="Times New Roman" w:hAnsi="Times New Roman" w:cs="Times New Roman"/>
          <w:sz w:val="24"/>
          <w:szCs w:val="32"/>
        </w:rPr>
        <w:t xml:space="preserve">dengan menggunakan bahasa pemrograman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nantinya akan digunakan oleh aplikasi </w:t>
      </w:r>
      <w:r>
        <w:rPr>
          <w:rFonts w:ascii="Times New Roman" w:hAnsi="Times New Roman" w:cs="Times New Roman"/>
          <w:i/>
          <w:iCs/>
          <w:sz w:val="24"/>
          <w:szCs w:val="32"/>
        </w:rPr>
        <w:t xml:space="preserve">Android </w:t>
      </w:r>
      <w:r>
        <w:rPr>
          <w:rFonts w:ascii="Times New Roman" w:hAnsi="Times New Roman" w:cs="Times New Roman"/>
          <w:sz w:val="24"/>
          <w:szCs w:val="32"/>
        </w:rPr>
        <w:t>untuk dipakai</w:t>
      </w:r>
      <w:r w:rsidR="007B0E1D">
        <w:rPr>
          <w:rFonts w:ascii="Times New Roman" w:hAnsi="Times New Roman" w:cs="Times New Roman"/>
          <w:sz w:val="24"/>
          <w:szCs w:val="32"/>
        </w:rPr>
        <w:t xml:space="preserve"> mendeteksi kemiripan judul skripsi, dan aplikasi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yang digunakan oleh Ketua Kelompok Bidang Keilmuan (KBK) dalam mengelola judul skripsi.</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5" w:name="_Toc170986569"/>
      <w:r w:rsidRPr="00950117">
        <w:t>4.</w:t>
      </w:r>
      <w:r w:rsidR="007B0E1D">
        <w:t>4</w:t>
      </w:r>
      <w:r w:rsidR="00C954EE">
        <w:t xml:space="preserve"> Aplikasi Android</w:t>
      </w:r>
      <w:r w:rsidRPr="00950117">
        <w:t xml:space="preserve"> </w:t>
      </w:r>
      <w:bookmarkEnd w:id="55"/>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sidR="007B0E1D">
        <w:rPr>
          <w:rFonts w:ascii="Times New Roman" w:hAnsi="Times New Roman" w:cs="Times New Roman"/>
          <w:sz w:val="24"/>
          <w:szCs w:val="32"/>
        </w:rPr>
        <w:t xml:space="preserve">Selanjutnya setelah mengaplikasikan sistem untuk mendeteksi kemiripan judul skripsi yaitu, memanggil </w:t>
      </w:r>
      <w:r w:rsidR="007B0E1D">
        <w:rPr>
          <w:rFonts w:ascii="Times New Roman" w:hAnsi="Times New Roman" w:cs="Times New Roman"/>
          <w:i/>
          <w:iCs/>
          <w:sz w:val="24"/>
          <w:szCs w:val="32"/>
        </w:rPr>
        <w:t xml:space="preserve">Restful API </w:t>
      </w:r>
      <w:r w:rsidR="007B0E1D">
        <w:rPr>
          <w:rFonts w:ascii="Times New Roman" w:hAnsi="Times New Roman" w:cs="Times New Roman"/>
          <w:sz w:val="24"/>
          <w:szCs w:val="32"/>
        </w:rPr>
        <w:t xml:space="preserve">dengan mengimplementasikannya pada aplikasi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r>
        <w:rPr>
          <w:rFonts w:ascii="Times New Roman" w:hAnsi="Times New Roman" w:cs="Times New Roman"/>
          <w:sz w:val="24"/>
          <w:szCs w:val="32"/>
        </w:rPr>
        <w:t>Berikut merupakan tampilan halaman utama dari aplikasi “Cek Judul Skripsi”</w:t>
      </w:r>
    </w:p>
    <w:p w14:paraId="2C3CC31E" w14:textId="2D2BA957" w:rsidR="00C7043F" w:rsidRPr="00950117" w:rsidRDefault="00950117" w:rsidP="00950117">
      <w:pPr>
        <w:pStyle w:val="Heading3"/>
        <w:numPr>
          <w:ilvl w:val="0"/>
          <w:numId w:val="0"/>
        </w:numPr>
        <w:spacing w:line="360" w:lineRule="auto"/>
        <w:ind w:firstLine="720"/>
      </w:pPr>
      <w:bookmarkStart w:id="56" w:name="_Toc170986570"/>
      <w:r>
        <w:t>4.1.2 Tampilan Halaman Cek Judul Skripsi</w:t>
      </w:r>
      <w:bookmarkEnd w:id="56"/>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t>Berikut merupakan tampilan halaman cek judul skripsi.</w:t>
      </w:r>
    </w:p>
    <w:p w14:paraId="510A0D97" w14:textId="056D9861" w:rsidR="00B17DB0" w:rsidRPr="004C0FC2" w:rsidRDefault="00950117" w:rsidP="004C0FC2">
      <w:pPr>
        <w:pStyle w:val="Heading3"/>
        <w:numPr>
          <w:ilvl w:val="0"/>
          <w:numId w:val="0"/>
        </w:numPr>
        <w:spacing w:line="360" w:lineRule="auto"/>
        <w:ind w:firstLine="720"/>
        <w:rPr>
          <w:i/>
          <w:iCs/>
        </w:rPr>
      </w:pPr>
      <w:bookmarkStart w:id="57" w:name="_Toc170986571"/>
      <w:r>
        <w:t xml:space="preserve">4.1.3 Tampilan </w:t>
      </w:r>
      <w:r w:rsidR="008B075F">
        <w:t xml:space="preserve"> </w:t>
      </w:r>
      <w:r>
        <w:t xml:space="preserve">Halaman Tanya </w:t>
      </w:r>
      <w:r>
        <w:rPr>
          <w:i/>
          <w:iCs/>
        </w:rPr>
        <w:t>Artificial Intelligence</w:t>
      </w:r>
      <w:bookmarkEnd w:id="57"/>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58" w:name="_Toc170986572"/>
      <w:r w:rsidRPr="0018444F">
        <w:rPr>
          <w:rFonts w:cs="Times New Roman"/>
          <w:bCs/>
          <w:szCs w:val="32"/>
        </w:rPr>
        <w:lastRenderedPageBreak/>
        <w:t>DAFTAR PUSTAKA</w:t>
      </w:r>
      <w:bookmarkEnd w:id="58"/>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3DA949E0" w14:textId="0BF68A41" w:rsidR="000112EC" w:rsidRPr="000112EC" w:rsidRDefault="000B0FB2"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0112EC" w:rsidRPr="000112EC">
        <w:rPr>
          <w:rFonts w:ascii="Times New Roman" w:hAnsi="Times New Roman" w:cs="Times New Roman"/>
          <w:noProof/>
          <w:sz w:val="24"/>
          <w:szCs w:val="24"/>
        </w:rPr>
        <w:t>[1]</w:t>
      </w:r>
      <w:r w:rsidR="000112EC" w:rsidRPr="000112EC">
        <w:rPr>
          <w:rFonts w:ascii="Times New Roman" w:hAnsi="Times New Roman" w:cs="Times New Roman"/>
          <w:noProof/>
          <w:sz w:val="24"/>
          <w:szCs w:val="24"/>
        </w:rPr>
        <w:tab/>
        <w:t xml:space="preserve">Y. Gu, Y. Wang, J. Huan, Y. Sun, and S. Xu, “An improved TFIDF algorithm based on dual parallel adaptive computing model,” </w:t>
      </w:r>
      <w:r w:rsidR="000112EC" w:rsidRPr="000112EC">
        <w:rPr>
          <w:rFonts w:ascii="Times New Roman" w:hAnsi="Times New Roman" w:cs="Times New Roman"/>
          <w:i/>
          <w:iCs/>
          <w:noProof/>
          <w:sz w:val="24"/>
          <w:szCs w:val="24"/>
        </w:rPr>
        <w:t>Int. J. Embed. Syst.</w:t>
      </w:r>
      <w:r w:rsidR="000112EC" w:rsidRPr="000112EC">
        <w:rPr>
          <w:rFonts w:ascii="Times New Roman" w:hAnsi="Times New Roman" w:cs="Times New Roman"/>
          <w:noProof/>
          <w:sz w:val="24"/>
          <w:szCs w:val="24"/>
        </w:rPr>
        <w:t>, 2020, doi: 10.1504/IJES.2020.108278.</w:t>
      </w:r>
    </w:p>
    <w:p w14:paraId="2283F58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2]</w:t>
      </w:r>
      <w:r w:rsidRPr="000112EC">
        <w:rPr>
          <w:rFonts w:ascii="Times New Roman" w:hAnsi="Times New Roman" w:cs="Times New Roman"/>
          <w:noProof/>
          <w:sz w:val="24"/>
          <w:szCs w:val="24"/>
        </w:rPr>
        <w:tab/>
        <w:t xml:space="preserve">L. Mo, “Fuzzy matching algorithm of network information retrieval based on discrete mathematics,” </w:t>
      </w:r>
      <w:r w:rsidRPr="000112EC">
        <w:rPr>
          <w:rFonts w:ascii="Times New Roman" w:hAnsi="Times New Roman" w:cs="Times New Roman"/>
          <w:i/>
          <w:iCs/>
          <w:noProof/>
          <w:sz w:val="24"/>
          <w:szCs w:val="24"/>
        </w:rPr>
        <w:t>Appl. Nanosci.</w:t>
      </w:r>
      <w:r w:rsidRPr="000112EC">
        <w:rPr>
          <w:rFonts w:ascii="Times New Roman" w:hAnsi="Times New Roman" w:cs="Times New Roman"/>
          <w:noProof/>
          <w:sz w:val="24"/>
          <w:szCs w:val="24"/>
        </w:rPr>
        <w:t>, 2023, doi: 10.1007/s13204-021-02190-y.</w:t>
      </w:r>
    </w:p>
    <w:p w14:paraId="3B6F567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3]</w:t>
      </w:r>
      <w:r w:rsidRPr="000112EC">
        <w:rPr>
          <w:rFonts w:ascii="Times New Roman" w:hAnsi="Times New Roman" w:cs="Times New Roman"/>
          <w:noProof/>
          <w:sz w:val="24"/>
          <w:szCs w:val="24"/>
        </w:rPr>
        <w:tab/>
        <w:t xml:space="preserve">M. A. Dalma, “Implementasi : Pengertian, Tujuan dan Contoh,” </w:t>
      </w:r>
      <w:r w:rsidRPr="000112EC">
        <w:rPr>
          <w:rFonts w:ascii="Times New Roman" w:hAnsi="Times New Roman" w:cs="Times New Roman"/>
          <w:i/>
          <w:iCs/>
          <w:noProof/>
          <w:sz w:val="24"/>
          <w:szCs w:val="24"/>
        </w:rPr>
        <w:t>Dosen Pintar</w:t>
      </w:r>
      <w:r w:rsidRPr="000112EC">
        <w:rPr>
          <w:rFonts w:ascii="Times New Roman" w:hAnsi="Times New Roman" w:cs="Times New Roman"/>
          <w:noProof/>
          <w:sz w:val="24"/>
          <w:szCs w:val="24"/>
        </w:rPr>
        <w:t>. 2021.</w:t>
      </w:r>
    </w:p>
    <w:p w14:paraId="3955214C"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4]</w:t>
      </w:r>
      <w:r w:rsidRPr="000112EC">
        <w:rPr>
          <w:rFonts w:ascii="Times New Roman" w:hAnsi="Times New Roman" w:cs="Times New Roman"/>
          <w:noProof/>
          <w:sz w:val="24"/>
          <w:szCs w:val="24"/>
        </w:rPr>
        <w:tab/>
        <w:t xml:space="preserve">Sutiono, “Pengertian Algoritma, Flowchart dan Pseudocode,” </w:t>
      </w:r>
      <w:r w:rsidRPr="000112EC">
        <w:rPr>
          <w:rFonts w:ascii="Times New Roman" w:hAnsi="Times New Roman" w:cs="Times New Roman"/>
          <w:i/>
          <w:iCs/>
          <w:noProof/>
          <w:sz w:val="24"/>
          <w:szCs w:val="24"/>
        </w:rPr>
        <w:t>DosenIT.com</w:t>
      </w:r>
      <w:r w:rsidRPr="000112EC">
        <w:rPr>
          <w:rFonts w:ascii="Times New Roman" w:hAnsi="Times New Roman" w:cs="Times New Roman"/>
          <w:noProof/>
          <w:sz w:val="24"/>
          <w:szCs w:val="24"/>
        </w:rPr>
        <w:t>. 2017.</w:t>
      </w:r>
    </w:p>
    <w:p w14:paraId="11EB2313"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5]</w:t>
      </w:r>
      <w:r w:rsidRPr="000112EC">
        <w:rPr>
          <w:rFonts w:ascii="Times New Roman" w:hAnsi="Times New Roman" w:cs="Times New Roman"/>
          <w:noProof/>
          <w:sz w:val="24"/>
          <w:szCs w:val="24"/>
        </w:rPr>
        <w:tab/>
        <w:t>R. Abidin, “Pengertian Algoritma Pemrograman,” 25 April.</w:t>
      </w:r>
    </w:p>
    <w:p w14:paraId="04AD47CE"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6]</w:t>
      </w:r>
      <w:r w:rsidRPr="000112EC">
        <w:rPr>
          <w:rFonts w:ascii="Times New Roman" w:hAnsi="Times New Roman" w:cs="Times New Roman"/>
          <w:noProof/>
          <w:sz w:val="24"/>
          <w:szCs w:val="24"/>
        </w:rPr>
        <w:tab/>
        <w:t xml:space="preserve">R. E. Izzaty, B. Astuti, and N. Cholimah, “Pengertian dan Tujuan Deteksi Deteksi,” </w:t>
      </w:r>
      <w:r w:rsidRPr="000112EC">
        <w:rPr>
          <w:rFonts w:ascii="Times New Roman" w:hAnsi="Times New Roman" w:cs="Times New Roman"/>
          <w:i/>
          <w:iCs/>
          <w:noProof/>
          <w:sz w:val="24"/>
          <w:szCs w:val="24"/>
        </w:rPr>
        <w:t>Angew. Chemie Int. Ed. 6(11), 951–952.</w:t>
      </w:r>
      <w:r w:rsidRPr="000112EC">
        <w:rPr>
          <w:rFonts w:ascii="Times New Roman" w:hAnsi="Times New Roman" w:cs="Times New Roman"/>
          <w:noProof/>
          <w:sz w:val="24"/>
          <w:szCs w:val="24"/>
        </w:rPr>
        <w:t>, 2019.</w:t>
      </w:r>
    </w:p>
    <w:p w14:paraId="06A84A4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7]</w:t>
      </w:r>
      <w:r w:rsidRPr="000112EC">
        <w:rPr>
          <w:rFonts w:ascii="Times New Roman" w:hAnsi="Times New Roman" w:cs="Times New Roman"/>
          <w:noProof/>
          <w:sz w:val="24"/>
          <w:szCs w:val="24"/>
        </w:rPr>
        <w:tab/>
        <w:t>I. A. Fahmy, “5 Pengertian Aplikasi Android Menurut Para Ahli,” Ani Ramdhani.</w:t>
      </w:r>
    </w:p>
    <w:p w14:paraId="01367896"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8]</w:t>
      </w:r>
      <w:r w:rsidRPr="000112EC">
        <w:rPr>
          <w:rFonts w:ascii="Times New Roman" w:hAnsi="Times New Roman" w:cs="Times New Roman"/>
          <w:noProof/>
          <w:sz w:val="24"/>
          <w:szCs w:val="24"/>
        </w:rPr>
        <w:tab/>
        <w:t xml:space="preserve">Suparyanto dan Rosad, “Pengertian Aplikasi Mobile Dan Android,” </w:t>
      </w:r>
      <w:r w:rsidRPr="000112EC">
        <w:rPr>
          <w:rFonts w:ascii="Times New Roman" w:hAnsi="Times New Roman" w:cs="Times New Roman"/>
          <w:i/>
          <w:iCs/>
          <w:noProof/>
          <w:sz w:val="24"/>
          <w:szCs w:val="24"/>
        </w:rPr>
        <w:t>Suparyanto dan Rosad</w:t>
      </w:r>
      <w:r w:rsidRPr="000112EC">
        <w:rPr>
          <w:rFonts w:ascii="Times New Roman" w:hAnsi="Times New Roman" w:cs="Times New Roman"/>
          <w:noProof/>
          <w:sz w:val="24"/>
          <w:szCs w:val="24"/>
        </w:rPr>
        <w:t>, 2020.</w:t>
      </w:r>
    </w:p>
    <w:p w14:paraId="21BCD076"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9]</w:t>
      </w:r>
      <w:r w:rsidRPr="000112EC">
        <w:rPr>
          <w:rFonts w:ascii="Times New Roman" w:hAnsi="Times New Roman" w:cs="Times New Roman"/>
          <w:noProof/>
          <w:sz w:val="24"/>
          <w:szCs w:val="24"/>
        </w:rPr>
        <w:tab/>
        <w:t xml:space="preserve">R. A. S and M. Salahudin, “Rekayasa Perangkat Lunak Terstruktur dan Berorientasi Objek,” in </w:t>
      </w:r>
      <w:r w:rsidRPr="000112EC">
        <w:rPr>
          <w:rFonts w:ascii="Times New Roman" w:hAnsi="Times New Roman" w:cs="Times New Roman"/>
          <w:i/>
          <w:iCs/>
          <w:noProof/>
          <w:sz w:val="24"/>
          <w:szCs w:val="24"/>
        </w:rPr>
        <w:t>Bandung: Informatika</w:t>
      </w:r>
      <w:r w:rsidRPr="000112EC">
        <w:rPr>
          <w:rFonts w:ascii="Times New Roman" w:hAnsi="Times New Roman" w:cs="Times New Roman"/>
          <w:noProof/>
          <w:sz w:val="24"/>
          <w:szCs w:val="24"/>
        </w:rPr>
        <w:t>, 2013.</w:t>
      </w:r>
    </w:p>
    <w:p w14:paraId="6395FAA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10]</w:t>
      </w:r>
      <w:r w:rsidRPr="000112EC">
        <w:rPr>
          <w:rFonts w:ascii="Times New Roman" w:hAnsi="Times New Roman" w:cs="Times New Roman"/>
          <w:noProof/>
          <w:sz w:val="24"/>
          <w:szCs w:val="24"/>
        </w:rPr>
        <w:tab/>
        <w:t xml:space="preserve">A. Paramitha, “Materi 4 - activity diagram,” </w:t>
      </w:r>
      <w:r w:rsidRPr="000112EC">
        <w:rPr>
          <w:rFonts w:ascii="Times New Roman" w:hAnsi="Times New Roman" w:cs="Times New Roman"/>
          <w:i/>
          <w:iCs/>
          <w:noProof/>
          <w:sz w:val="24"/>
          <w:szCs w:val="24"/>
        </w:rPr>
        <w:t>Mater. 4 - Act. Diagr. APSI - 2</w:t>
      </w:r>
      <w:r w:rsidRPr="000112EC">
        <w:rPr>
          <w:rFonts w:ascii="Times New Roman" w:hAnsi="Times New Roman" w:cs="Times New Roman"/>
          <w:noProof/>
          <w:sz w:val="24"/>
          <w:szCs w:val="24"/>
        </w:rPr>
        <w:t>, 2018.</w:t>
      </w:r>
    </w:p>
    <w:p w14:paraId="0BBE08CA"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11]</w:t>
      </w:r>
      <w:r w:rsidRPr="000112EC">
        <w:rPr>
          <w:rFonts w:ascii="Times New Roman" w:hAnsi="Times New Roman" w:cs="Times New Roman"/>
          <w:noProof/>
          <w:sz w:val="24"/>
          <w:szCs w:val="24"/>
        </w:rPr>
        <w:tab/>
        <w:t xml:space="preserve">D. Agustini and M. Farida, “SISTEM INFORMASI PENGELOLAAN PASAR CEMARA BANJARMASIN BERBASIS WEB,” </w:t>
      </w:r>
      <w:r w:rsidRPr="000112EC">
        <w:rPr>
          <w:rFonts w:ascii="Times New Roman" w:hAnsi="Times New Roman" w:cs="Times New Roman"/>
          <w:i/>
          <w:iCs/>
          <w:noProof/>
          <w:sz w:val="24"/>
          <w:szCs w:val="24"/>
        </w:rPr>
        <w:t>Technol. J. Ilm.</w:t>
      </w:r>
      <w:r w:rsidRPr="000112EC">
        <w:rPr>
          <w:rFonts w:ascii="Times New Roman" w:hAnsi="Times New Roman" w:cs="Times New Roman"/>
          <w:noProof/>
          <w:sz w:val="24"/>
          <w:szCs w:val="24"/>
        </w:rPr>
        <w:t>, 2021, doi: 10.31602/tji.v12i1.4174.</w:t>
      </w:r>
    </w:p>
    <w:p w14:paraId="1463F205"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lastRenderedPageBreak/>
        <w:t>[12]</w:t>
      </w:r>
      <w:r w:rsidRPr="000112EC">
        <w:rPr>
          <w:rFonts w:ascii="Times New Roman" w:hAnsi="Times New Roman" w:cs="Times New Roman"/>
          <w:noProof/>
          <w:sz w:val="24"/>
          <w:szCs w:val="24"/>
        </w:rPr>
        <w:tab/>
        <w:t xml:space="preserve">R. Sennrich, B. Haddow, and A. Birch, “Neural machine translation of rare words with subword units,” in </w:t>
      </w:r>
      <w:r w:rsidRPr="000112EC">
        <w:rPr>
          <w:rFonts w:ascii="Times New Roman" w:hAnsi="Times New Roman" w:cs="Times New Roman"/>
          <w:i/>
          <w:iCs/>
          <w:noProof/>
          <w:sz w:val="24"/>
          <w:szCs w:val="24"/>
        </w:rPr>
        <w:t>54th Annual Meeting of the Association for Computational Linguistics, ACL 2016 - Long Papers</w:t>
      </w:r>
      <w:r w:rsidRPr="000112EC">
        <w:rPr>
          <w:rFonts w:ascii="Times New Roman" w:hAnsi="Times New Roman" w:cs="Times New Roman"/>
          <w:noProof/>
          <w:sz w:val="24"/>
          <w:szCs w:val="24"/>
        </w:rPr>
        <w:t>, 2016. doi: 10.18653/v1/p16-1162.</w:t>
      </w:r>
    </w:p>
    <w:p w14:paraId="59486BFA"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13]</w:t>
      </w:r>
      <w:r w:rsidRPr="000112EC">
        <w:rPr>
          <w:rFonts w:ascii="Times New Roman" w:hAnsi="Times New Roman" w:cs="Times New Roman"/>
          <w:noProof/>
          <w:sz w:val="24"/>
          <w:szCs w:val="24"/>
        </w:rPr>
        <w:tab/>
        <w:t xml:space="preserve">A. Radul, A. Paszke, R. Frostig, M. J. Johnson, and D. Maclaurin, “You only Linearize Once: Tangents Transpose to Gradients,” </w:t>
      </w:r>
      <w:r w:rsidRPr="000112EC">
        <w:rPr>
          <w:rFonts w:ascii="Times New Roman" w:hAnsi="Times New Roman" w:cs="Times New Roman"/>
          <w:i/>
          <w:iCs/>
          <w:noProof/>
          <w:sz w:val="24"/>
          <w:szCs w:val="24"/>
        </w:rPr>
        <w:t>Proc. ACM Program. Lang.</w:t>
      </w:r>
      <w:r w:rsidRPr="000112EC">
        <w:rPr>
          <w:rFonts w:ascii="Times New Roman" w:hAnsi="Times New Roman" w:cs="Times New Roman"/>
          <w:noProof/>
          <w:sz w:val="24"/>
          <w:szCs w:val="24"/>
        </w:rPr>
        <w:t>, 2023, doi: 10.1145/3571236.</w:t>
      </w:r>
    </w:p>
    <w:p w14:paraId="4A633E92"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rPr>
      </w:pPr>
      <w:r w:rsidRPr="000112EC">
        <w:rPr>
          <w:rFonts w:ascii="Times New Roman" w:hAnsi="Times New Roman" w:cs="Times New Roman"/>
          <w:noProof/>
          <w:sz w:val="24"/>
          <w:szCs w:val="24"/>
        </w:rPr>
        <w:t>[14]</w:t>
      </w:r>
      <w:r w:rsidRPr="000112EC">
        <w:rPr>
          <w:rFonts w:ascii="Times New Roman" w:hAnsi="Times New Roman" w:cs="Times New Roman"/>
          <w:noProof/>
          <w:sz w:val="24"/>
          <w:szCs w:val="24"/>
        </w:rPr>
        <w:tab/>
        <w:t xml:space="preserve">A. Cooper, R. Reimann, D. Cronin, and C. Noessel, </w:t>
      </w:r>
      <w:r w:rsidRPr="000112EC">
        <w:rPr>
          <w:rFonts w:ascii="Times New Roman" w:hAnsi="Times New Roman" w:cs="Times New Roman"/>
          <w:i/>
          <w:iCs/>
          <w:noProof/>
          <w:sz w:val="24"/>
          <w:szCs w:val="24"/>
        </w:rPr>
        <w:t>About Face: The Essentials of Interaction Design, 4th Edition</w:t>
      </w:r>
      <w:r w:rsidRPr="000112EC">
        <w:rPr>
          <w:rFonts w:ascii="Times New Roman" w:hAnsi="Times New Roman" w:cs="Times New Roman"/>
          <w:noProof/>
          <w:sz w:val="24"/>
          <w:szCs w:val="24"/>
        </w:rPr>
        <w:t>. 2014.</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32F286" w14:textId="77777777" w:rsidR="001336EE" w:rsidRDefault="001336EE" w:rsidP="00A56AE8">
      <w:pPr>
        <w:spacing w:after="0" w:line="240" w:lineRule="auto"/>
      </w:pPr>
      <w:r>
        <w:separator/>
      </w:r>
    </w:p>
  </w:endnote>
  <w:endnote w:type="continuationSeparator" w:id="0">
    <w:p w14:paraId="247DE3E8" w14:textId="77777777" w:rsidR="001336EE" w:rsidRDefault="001336EE"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2083A2" w14:textId="77777777" w:rsidR="001336EE" w:rsidRDefault="001336EE" w:rsidP="00A56AE8">
      <w:pPr>
        <w:spacing w:after="0" w:line="240" w:lineRule="auto"/>
      </w:pPr>
      <w:r>
        <w:separator/>
      </w:r>
    </w:p>
  </w:footnote>
  <w:footnote w:type="continuationSeparator" w:id="0">
    <w:p w14:paraId="10305BF1" w14:textId="77777777" w:rsidR="001336EE" w:rsidRDefault="001336EE"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3955FA"/>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4"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8"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9"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0"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1"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9" w15:restartNumberingAfterBreak="0">
    <w:nsid w:val="3C1231BC"/>
    <w:multiLevelType w:val="hybridMultilevel"/>
    <w:tmpl w:val="E250C016"/>
    <w:lvl w:ilvl="0" w:tplc="380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0"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1"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2"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4"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5"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30"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1"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6DBE556E"/>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6FD04AAA"/>
    <w:multiLevelType w:val="hybridMultilevel"/>
    <w:tmpl w:val="23DAA74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5"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5"/>
  </w:num>
  <w:num w:numId="2" w16cid:durableId="15204997">
    <w:abstractNumId w:val="35"/>
  </w:num>
  <w:num w:numId="3" w16cid:durableId="1209681330">
    <w:abstractNumId w:val="26"/>
  </w:num>
  <w:num w:numId="4" w16cid:durableId="1961253964">
    <w:abstractNumId w:val="4"/>
  </w:num>
  <w:num w:numId="5" w16cid:durableId="411005104">
    <w:abstractNumId w:val="12"/>
  </w:num>
  <w:num w:numId="6" w16cid:durableId="304480692">
    <w:abstractNumId w:val="32"/>
  </w:num>
  <w:num w:numId="7" w16cid:durableId="1251357425">
    <w:abstractNumId w:val="22"/>
  </w:num>
  <w:num w:numId="8" w16cid:durableId="926885805">
    <w:abstractNumId w:val="25"/>
  </w:num>
  <w:num w:numId="9" w16cid:durableId="382682344">
    <w:abstractNumId w:val="0"/>
  </w:num>
  <w:num w:numId="10" w16cid:durableId="1801725160">
    <w:abstractNumId w:val="17"/>
  </w:num>
  <w:num w:numId="11" w16cid:durableId="1000818873">
    <w:abstractNumId w:val="16"/>
  </w:num>
  <w:num w:numId="12" w16cid:durableId="1107389571">
    <w:abstractNumId w:val="13"/>
  </w:num>
  <w:num w:numId="13" w16cid:durableId="92483825">
    <w:abstractNumId w:val="27"/>
  </w:num>
  <w:num w:numId="14" w16cid:durableId="1457986439">
    <w:abstractNumId w:val="28"/>
  </w:num>
  <w:num w:numId="15" w16cid:durableId="1942109139">
    <w:abstractNumId w:val="5"/>
  </w:num>
  <w:num w:numId="16" w16cid:durableId="1621571227">
    <w:abstractNumId w:val="31"/>
  </w:num>
  <w:num w:numId="17" w16cid:durableId="1454515276">
    <w:abstractNumId w:val="11"/>
  </w:num>
  <w:num w:numId="18" w16cid:durableId="1591546735">
    <w:abstractNumId w:val="9"/>
  </w:num>
  <w:num w:numId="19" w16cid:durableId="899754409">
    <w:abstractNumId w:val="29"/>
  </w:num>
  <w:num w:numId="20" w16cid:durableId="127820858">
    <w:abstractNumId w:val="8"/>
  </w:num>
  <w:num w:numId="21" w16cid:durableId="302976688">
    <w:abstractNumId w:val="10"/>
  </w:num>
  <w:num w:numId="22" w16cid:durableId="1407923490">
    <w:abstractNumId w:val="14"/>
  </w:num>
  <w:num w:numId="23" w16cid:durableId="1710496197">
    <w:abstractNumId w:val="23"/>
  </w:num>
  <w:num w:numId="24" w16cid:durableId="2060282063">
    <w:abstractNumId w:val="6"/>
  </w:num>
  <w:num w:numId="25" w16cid:durableId="738984387">
    <w:abstractNumId w:val="7"/>
  </w:num>
  <w:num w:numId="26" w16cid:durableId="2113284319">
    <w:abstractNumId w:val="18"/>
  </w:num>
  <w:num w:numId="27" w16cid:durableId="333529970">
    <w:abstractNumId w:val="24"/>
  </w:num>
  <w:num w:numId="28" w16cid:durableId="1586644180">
    <w:abstractNumId w:val="21"/>
  </w:num>
  <w:num w:numId="29" w16cid:durableId="15548393">
    <w:abstractNumId w:val="3"/>
  </w:num>
  <w:num w:numId="30" w16cid:durableId="2072539466">
    <w:abstractNumId w:val="20"/>
  </w:num>
  <w:num w:numId="31" w16cid:durableId="1713535940">
    <w:abstractNumId w:val="30"/>
  </w:num>
  <w:num w:numId="32" w16cid:durableId="298456361">
    <w:abstractNumId w:val="33"/>
  </w:num>
  <w:num w:numId="33" w16cid:durableId="1778871994">
    <w:abstractNumId w:val="1"/>
  </w:num>
  <w:num w:numId="34" w16cid:durableId="518665899">
    <w:abstractNumId w:val="2"/>
  </w:num>
  <w:num w:numId="35" w16cid:durableId="2100714528">
    <w:abstractNumId w:val="34"/>
  </w:num>
  <w:num w:numId="36" w16cid:durableId="105185299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373A"/>
    <w:rsid w:val="000044C3"/>
    <w:rsid w:val="00004D0A"/>
    <w:rsid w:val="000112EC"/>
    <w:rsid w:val="00013440"/>
    <w:rsid w:val="00014A37"/>
    <w:rsid w:val="00016B8D"/>
    <w:rsid w:val="00026BF7"/>
    <w:rsid w:val="000354C5"/>
    <w:rsid w:val="00043EF6"/>
    <w:rsid w:val="00053288"/>
    <w:rsid w:val="000609D0"/>
    <w:rsid w:val="00062581"/>
    <w:rsid w:val="00071FBB"/>
    <w:rsid w:val="00075707"/>
    <w:rsid w:val="000823C0"/>
    <w:rsid w:val="0008388B"/>
    <w:rsid w:val="000A0CFD"/>
    <w:rsid w:val="000A2E2A"/>
    <w:rsid w:val="000B0FB2"/>
    <w:rsid w:val="000B7FF3"/>
    <w:rsid w:val="000E0834"/>
    <w:rsid w:val="000E4EF2"/>
    <w:rsid w:val="000F4688"/>
    <w:rsid w:val="000F522C"/>
    <w:rsid w:val="00102687"/>
    <w:rsid w:val="001027C0"/>
    <w:rsid w:val="00111B17"/>
    <w:rsid w:val="00113758"/>
    <w:rsid w:val="00121312"/>
    <w:rsid w:val="0012370C"/>
    <w:rsid w:val="00124D06"/>
    <w:rsid w:val="00126078"/>
    <w:rsid w:val="001336EE"/>
    <w:rsid w:val="0014399B"/>
    <w:rsid w:val="001477F1"/>
    <w:rsid w:val="00162176"/>
    <w:rsid w:val="001637AA"/>
    <w:rsid w:val="0017345A"/>
    <w:rsid w:val="001741E8"/>
    <w:rsid w:val="0018444F"/>
    <w:rsid w:val="0018599B"/>
    <w:rsid w:val="00193111"/>
    <w:rsid w:val="001947BD"/>
    <w:rsid w:val="001A44C0"/>
    <w:rsid w:val="001A6C5A"/>
    <w:rsid w:val="001B1629"/>
    <w:rsid w:val="001B2DEC"/>
    <w:rsid w:val="001B6FAE"/>
    <w:rsid w:val="001D5642"/>
    <w:rsid w:val="001E143F"/>
    <w:rsid w:val="001E790A"/>
    <w:rsid w:val="001F3E88"/>
    <w:rsid w:val="0020193B"/>
    <w:rsid w:val="00203BE7"/>
    <w:rsid w:val="00211521"/>
    <w:rsid w:val="00213DB3"/>
    <w:rsid w:val="002214F6"/>
    <w:rsid w:val="00232573"/>
    <w:rsid w:val="00234185"/>
    <w:rsid w:val="002427E3"/>
    <w:rsid w:val="0024542F"/>
    <w:rsid w:val="00283D2A"/>
    <w:rsid w:val="00285ED6"/>
    <w:rsid w:val="0029103A"/>
    <w:rsid w:val="00297E51"/>
    <w:rsid w:val="002A3245"/>
    <w:rsid w:val="002A7FA1"/>
    <w:rsid w:val="002B1C8A"/>
    <w:rsid w:val="002C2AB5"/>
    <w:rsid w:val="002D52DD"/>
    <w:rsid w:val="002D7ADE"/>
    <w:rsid w:val="002E33E6"/>
    <w:rsid w:val="002E7A97"/>
    <w:rsid w:val="002F645E"/>
    <w:rsid w:val="00313175"/>
    <w:rsid w:val="0033169F"/>
    <w:rsid w:val="00342E4E"/>
    <w:rsid w:val="003478FF"/>
    <w:rsid w:val="00353965"/>
    <w:rsid w:val="00355A3B"/>
    <w:rsid w:val="003561CD"/>
    <w:rsid w:val="00356E5D"/>
    <w:rsid w:val="0036038F"/>
    <w:rsid w:val="0039483F"/>
    <w:rsid w:val="00395C4F"/>
    <w:rsid w:val="003A4CE1"/>
    <w:rsid w:val="003A6B20"/>
    <w:rsid w:val="003B7366"/>
    <w:rsid w:val="003B7A9B"/>
    <w:rsid w:val="003C1556"/>
    <w:rsid w:val="003C15BA"/>
    <w:rsid w:val="003C395A"/>
    <w:rsid w:val="003E1D82"/>
    <w:rsid w:val="003F274E"/>
    <w:rsid w:val="004078DE"/>
    <w:rsid w:val="00407B15"/>
    <w:rsid w:val="00414CC0"/>
    <w:rsid w:val="00417C9C"/>
    <w:rsid w:val="004314D6"/>
    <w:rsid w:val="0043593B"/>
    <w:rsid w:val="004379FC"/>
    <w:rsid w:val="004435B0"/>
    <w:rsid w:val="0045565E"/>
    <w:rsid w:val="0046056C"/>
    <w:rsid w:val="00495C7E"/>
    <w:rsid w:val="004A6B1D"/>
    <w:rsid w:val="004B49F0"/>
    <w:rsid w:val="004C0FC2"/>
    <w:rsid w:val="004D4D2E"/>
    <w:rsid w:val="004D520E"/>
    <w:rsid w:val="004D6A50"/>
    <w:rsid w:val="004E2447"/>
    <w:rsid w:val="00504AF3"/>
    <w:rsid w:val="005104AD"/>
    <w:rsid w:val="00510BF2"/>
    <w:rsid w:val="005206CA"/>
    <w:rsid w:val="0052782D"/>
    <w:rsid w:val="005425D3"/>
    <w:rsid w:val="005460F5"/>
    <w:rsid w:val="00552162"/>
    <w:rsid w:val="00556327"/>
    <w:rsid w:val="00557652"/>
    <w:rsid w:val="00565EDD"/>
    <w:rsid w:val="00576BF9"/>
    <w:rsid w:val="005812E6"/>
    <w:rsid w:val="00587DA4"/>
    <w:rsid w:val="00593DCC"/>
    <w:rsid w:val="005B61AA"/>
    <w:rsid w:val="005B7221"/>
    <w:rsid w:val="005C1E95"/>
    <w:rsid w:val="005C52A7"/>
    <w:rsid w:val="005F4A5D"/>
    <w:rsid w:val="005F4C4B"/>
    <w:rsid w:val="00606D64"/>
    <w:rsid w:val="00607D9F"/>
    <w:rsid w:val="00614954"/>
    <w:rsid w:val="00616052"/>
    <w:rsid w:val="00616B0C"/>
    <w:rsid w:val="006366D2"/>
    <w:rsid w:val="0064051C"/>
    <w:rsid w:val="00641E98"/>
    <w:rsid w:val="006435F0"/>
    <w:rsid w:val="0064495A"/>
    <w:rsid w:val="006627DF"/>
    <w:rsid w:val="00681038"/>
    <w:rsid w:val="006908A8"/>
    <w:rsid w:val="00690B1A"/>
    <w:rsid w:val="0069421C"/>
    <w:rsid w:val="00694228"/>
    <w:rsid w:val="006A50E7"/>
    <w:rsid w:val="006B6BDC"/>
    <w:rsid w:val="006B6E5E"/>
    <w:rsid w:val="006C49FE"/>
    <w:rsid w:val="006D5431"/>
    <w:rsid w:val="006E570F"/>
    <w:rsid w:val="006F3BE8"/>
    <w:rsid w:val="007044D5"/>
    <w:rsid w:val="00707DE3"/>
    <w:rsid w:val="007169CD"/>
    <w:rsid w:val="00730024"/>
    <w:rsid w:val="00732B70"/>
    <w:rsid w:val="00735E5C"/>
    <w:rsid w:val="0074185B"/>
    <w:rsid w:val="00750805"/>
    <w:rsid w:val="00751ADE"/>
    <w:rsid w:val="00754A49"/>
    <w:rsid w:val="007555C9"/>
    <w:rsid w:val="00764BF3"/>
    <w:rsid w:val="00767A4D"/>
    <w:rsid w:val="00767C5E"/>
    <w:rsid w:val="00767DC6"/>
    <w:rsid w:val="007706D0"/>
    <w:rsid w:val="0079503D"/>
    <w:rsid w:val="007B0E1D"/>
    <w:rsid w:val="007B1698"/>
    <w:rsid w:val="007D7373"/>
    <w:rsid w:val="007E7905"/>
    <w:rsid w:val="0080725C"/>
    <w:rsid w:val="00811343"/>
    <w:rsid w:val="008238CD"/>
    <w:rsid w:val="00825A96"/>
    <w:rsid w:val="008469F1"/>
    <w:rsid w:val="0084708C"/>
    <w:rsid w:val="0085374A"/>
    <w:rsid w:val="00860D60"/>
    <w:rsid w:val="008632D9"/>
    <w:rsid w:val="00870CB3"/>
    <w:rsid w:val="00871144"/>
    <w:rsid w:val="008717CA"/>
    <w:rsid w:val="00884F35"/>
    <w:rsid w:val="008963CB"/>
    <w:rsid w:val="0089669A"/>
    <w:rsid w:val="008B075F"/>
    <w:rsid w:val="008D4854"/>
    <w:rsid w:val="008E328D"/>
    <w:rsid w:val="008E6737"/>
    <w:rsid w:val="008F235B"/>
    <w:rsid w:val="00907B3E"/>
    <w:rsid w:val="00911756"/>
    <w:rsid w:val="00920730"/>
    <w:rsid w:val="00920FEB"/>
    <w:rsid w:val="009269A7"/>
    <w:rsid w:val="00950117"/>
    <w:rsid w:val="009551B1"/>
    <w:rsid w:val="00955D0E"/>
    <w:rsid w:val="00957380"/>
    <w:rsid w:val="00966097"/>
    <w:rsid w:val="0097594F"/>
    <w:rsid w:val="009814AD"/>
    <w:rsid w:val="00991289"/>
    <w:rsid w:val="00993C9F"/>
    <w:rsid w:val="009A2A5E"/>
    <w:rsid w:val="009D196C"/>
    <w:rsid w:val="009D2944"/>
    <w:rsid w:val="009D2A70"/>
    <w:rsid w:val="009D52B9"/>
    <w:rsid w:val="009E5AA3"/>
    <w:rsid w:val="009E5CC1"/>
    <w:rsid w:val="009F0A5F"/>
    <w:rsid w:val="009F3F35"/>
    <w:rsid w:val="009F790D"/>
    <w:rsid w:val="009F7FA8"/>
    <w:rsid w:val="00A04F2F"/>
    <w:rsid w:val="00A318F4"/>
    <w:rsid w:val="00A36BED"/>
    <w:rsid w:val="00A41945"/>
    <w:rsid w:val="00A461CB"/>
    <w:rsid w:val="00A466D3"/>
    <w:rsid w:val="00A5530C"/>
    <w:rsid w:val="00A56AE8"/>
    <w:rsid w:val="00A73F6B"/>
    <w:rsid w:val="00A778C7"/>
    <w:rsid w:val="00A87D58"/>
    <w:rsid w:val="00AA289F"/>
    <w:rsid w:val="00AA2DF2"/>
    <w:rsid w:val="00AB21DD"/>
    <w:rsid w:val="00AD1BFD"/>
    <w:rsid w:val="00AE0B6A"/>
    <w:rsid w:val="00AE2119"/>
    <w:rsid w:val="00AE4ED4"/>
    <w:rsid w:val="00B045C2"/>
    <w:rsid w:val="00B14537"/>
    <w:rsid w:val="00B17DB0"/>
    <w:rsid w:val="00B238CE"/>
    <w:rsid w:val="00B3263E"/>
    <w:rsid w:val="00B33B4B"/>
    <w:rsid w:val="00B34788"/>
    <w:rsid w:val="00B35500"/>
    <w:rsid w:val="00B365EA"/>
    <w:rsid w:val="00B367A8"/>
    <w:rsid w:val="00B520DB"/>
    <w:rsid w:val="00B573AB"/>
    <w:rsid w:val="00B669BD"/>
    <w:rsid w:val="00B74AF6"/>
    <w:rsid w:val="00B7729A"/>
    <w:rsid w:val="00BA0593"/>
    <w:rsid w:val="00BA4014"/>
    <w:rsid w:val="00BB642B"/>
    <w:rsid w:val="00BC4BAD"/>
    <w:rsid w:val="00BC56D9"/>
    <w:rsid w:val="00BC5AE0"/>
    <w:rsid w:val="00BE0D61"/>
    <w:rsid w:val="00BE4BB5"/>
    <w:rsid w:val="00BF470D"/>
    <w:rsid w:val="00BF7825"/>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74E9F"/>
    <w:rsid w:val="00C87E7F"/>
    <w:rsid w:val="00C9339A"/>
    <w:rsid w:val="00C954EE"/>
    <w:rsid w:val="00CB4B6C"/>
    <w:rsid w:val="00CB729B"/>
    <w:rsid w:val="00CD0F6A"/>
    <w:rsid w:val="00CE0130"/>
    <w:rsid w:val="00CE703F"/>
    <w:rsid w:val="00CF29F4"/>
    <w:rsid w:val="00CF632E"/>
    <w:rsid w:val="00CF64BE"/>
    <w:rsid w:val="00D009EC"/>
    <w:rsid w:val="00D06DAE"/>
    <w:rsid w:val="00D24ECD"/>
    <w:rsid w:val="00D310D1"/>
    <w:rsid w:val="00D44D28"/>
    <w:rsid w:val="00D478A5"/>
    <w:rsid w:val="00D5247A"/>
    <w:rsid w:val="00D60DC5"/>
    <w:rsid w:val="00D65D9E"/>
    <w:rsid w:val="00D75D4B"/>
    <w:rsid w:val="00DA1FEA"/>
    <w:rsid w:val="00DA5094"/>
    <w:rsid w:val="00DB448A"/>
    <w:rsid w:val="00DC5608"/>
    <w:rsid w:val="00DE44BB"/>
    <w:rsid w:val="00DE684C"/>
    <w:rsid w:val="00DF140F"/>
    <w:rsid w:val="00E105A1"/>
    <w:rsid w:val="00E12E35"/>
    <w:rsid w:val="00E13607"/>
    <w:rsid w:val="00E3458D"/>
    <w:rsid w:val="00E431AA"/>
    <w:rsid w:val="00E530ED"/>
    <w:rsid w:val="00E53110"/>
    <w:rsid w:val="00E53296"/>
    <w:rsid w:val="00E550B2"/>
    <w:rsid w:val="00E57DD1"/>
    <w:rsid w:val="00E62A44"/>
    <w:rsid w:val="00E63C25"/>
    <w:rsid w:val="00E66DA1"/>
    <w:rsid w:val="00E77580"/>
    <w:rsid w:val="00E81410"/>
    <w:rsid w:val="00E95CBD"/>
    <w:rsid w:val="00EA1413"/>
    <w:rsid w:val="00EA6BF6"/>
    <w:rsid w:val="00EA7197"/>
    <w:rsid w:val="00EB60D6"/>
    <w:rsid w:val="00EC238E"/>
    <w:rsid w:val="00EC33E3"/>
    <w:rsid w:val="00ED30FA"/>
    <w:rsid w:val="00ED312A"/>
    <w:rsid w:val="00ED3585"/>
    <w:rsid w:val="00EE5D1F"/>
    <w:rsid w:val="00EF7D97"/>
    <w:rsid w:val="00F14477"/>
    <w:rsid w:val="00F16CF6"/>
    <w:rsid w:val="00F24F8D"/>
    <w:rsid w:val="00F31E53"/>
    <w:rsid w:val="00F32D5E"/>
    <w:rsid w:val="00F3476D"/>
    <w:rsid w:val="00F35249"/>
    <w:rsid w:val="00F37255"/>
    <w:rsid w:val="00F401DF"/>
    <w:rsid w:val="00F43237"/>
    <w:rsid w:val="00F4347B"/>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package" Target="embeddings/Microsoft_Excel_Worksheet.xlsx"/><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8DC80B9-0733-41E3-A779-346DBD3AE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2</TotalTime>
  <Pages>37</Pages>
  <Words>9171</Words>
  <Characters>52276</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61</cp:revision>
  <cp:lastPrinted>2024-05-16T00:40:00Z</cp:lastPrinted>
  <dcterms:created xsi:type="dcterms:W3CDTF">2024-04-26T06:35:00Z</dcterms:created>
  <dcterms:modified xsi:type="dcterms:W3CDTF">2024-08-04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